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7" r:id="rId1"/>
  </p:sldMasterIdLst>
  <p:notesMasterIdLst>
    <p:notesMasterId r:id="rId31"/>
  </p:notesMasterIdLst>
  <p:sldIdLst>
    <p:sldId id="307" r:id="rId2"/>
    <p:sldId id="264" r:id="rId3"/>
    <p:sldId id="263" r:id="rId4"/>
    <p:sldId id="295" r:id="rId5"/>
    <p:sldId id="296" r:id="rId6"/>
    <p:sldId id="265" r:id="rId7"/>
    <p:sldId id="306" r:id="rId8"/>
    <p:sldId id="310" r:id="rId9"/>
    <p:sldId id="266" r:id="rId10"/>
    <p:sldId id="315" r:id="rId11"/>
    <p:sldId id="299" r:id="rId12"/>
    <p:sldId id="300" r:id="rId13"/>
    <p:sldId id="311" r:id="rId14"/>
    <p:sldId id="316" r:id="rId15"/>
    <p:sldId id="268" r:id="rId16"/>
    <p:sldId id="317" r:id="rId17"/>
    <p:sldId id="313" r:id="rId18"/>
    <p:sldId id="269" r:id="rId19"/>
    <p:sldId id="301" r:id="rId20"/>
    <p:sldId id="314" r:id="rId21"/>
    <p:sldId id="270" r:id="rId22"/>
    <p:sldId id="302" r:id="rId23"/>
    <p:sldId id="271" r:id="rId24"/>
    <p:sldId id="272" r:id="rId25"/>
    <p:sldId id="320" r:id="rId26"/>
    <p:sldId id="319" r:id="rId27"/>
    <p:sldId id="305" r:id="rId28"/>
    <p:sldId id="303" r:id="rId29"/>
    <p:sldId id="292" r:id="rId30"/>
  </p:sldIdLst>
  <p:sldSz cx="9144000" cy="6858000" type="screen4x3"/>
  <p:notesSz cx="6858000" cy="9144000"/>
  <p:defaultTextStyle>
    <a:defPPr>
      <a:defRPr lang="es-EC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9EF77"/>
    <a:srgbClr val="94B84F"/>
    <a:srgbClr val="CBEE8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Estilo temático 1 - Énfasis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2DE63D5-997A-4646-A377-4702673A728D}" styleName="Estilo claro 2 - Énfasis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69012ECD-51FC-41F1-AA8D-1B2483CD663E}" styleName="Estilo claro 2 - Énfasis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Estilo claro 1 - Énfasis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113A9D2-9D6B-4929-AA2D-F23B5EE8CBE7}" styleName="Estilo temático 2 - Énfasis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>
    <p:restoredLeft sz="15542" autoAdjust="0"/>
    <p:restoredTop sz="98741" autoAdjust="0"/>
  </p:normalViewPr>
  <p:slideViewPr>
    <p:cSldViewPr>
      <p:cViewPr>
        <p:scale>
          <a:sx n="75" d="100"/>
          <a:sy n="75" d="100"/>
        </p:scale>
        <p:origin x="-174" y="3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72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MX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err="1" smtClean="0">
                <a:solidFill>
                  <a:srgbClr val="0070C0"/>
                </a:solidFill>
              </a:rPr>
              <a:t>Servicios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0070C0"/>
                </a:solidFill>
              </a:rPr>
              <a:t>Reactivos</a:t>
            </a:r>
            <a:endParaRPr lang="en-US" dirty="0">
              <a:solidFill>
                <a:srgbClr val="0070C0"/>
              </a:solidFill>
            </a:endParaRPr>
          </a:p>
        </c:rich>
      </c:tx>
      <c:layout/>
      <c:overlay val="0"/>
    </c:title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  <a:ln>
          <a:solidFill>
            <a:schemeClr val="bg1"/>
          </a:solidFill>
        </a:ln>
      </c:spPr>
    </c:floor>
    <c:sideWall>
      <c:thickness val="0"/>
    </c:sideWall>
    <c:backWall>
      <c:thickness val="0"/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Serie 1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</c:spPr>
          <c:invertIfNegative val="0"/>
          <c:cat>
            <c:strRef>
              <c:f>Hoja1!$A$2:$A$8</c:f>
              <c:strCache>
                <c:ptCount val="7"/>
                <c:pt idx="0">
                  <c:v>Análisis de incidentes</c:v>
                </c:pt>
                <c:pt idx="1">
                  <c:v>Respuesta en sitio de incidentes</c:v>
                </c:pt>
                <c:pt idx="2">
                  <c:v>Soporte de incidentes</c:v>
                </c:pt>
                <c:pt idx="3">
                  <c:v>Coordinación de respuesta a incidentes</c:v>
                </c:pt>
                <c:pt idx="4">
                  <c:v>Análisis de vulnerabilidades</c:v>
                </c:pt>
                <c:pt idx="5">
                  <c:v>Respuesta a vulnerabilidades</c:v>
                </c:pt>
                <c:pt idx="6">
                  <c:v>Coordinación de respuesta a vulnerabilidades</c:v>
                </c:pt>
              </c:strCache>
            </c:strRef>
          </c:cat>
          <c:val>
            <c:numRef>
              <c:f>Hoja1!$B$2:$B$8</c:f>
              <c:numCache>
                <c:formatCode>General</c:formatCode>
                <c:ptCount val="7"/>
                <c:pt idx="0">
                  <c:v>50</c:v>
                </c:pt>
                <c:pt idx="1">
                  <c:v>70</c:v>
                </c:pt>
                <c:pt idx="2">
                  <c:v>27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64455168"/>
        <c:axId val="164456704"/>
        <c:axId val="0"/>
      </c:bar3DChart>
      <c:catAx>
        <c:axId val="16445516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800"/>
            </a:pPr>
            <a:endParaRPr lang="es-MX"/>
          </a:p>
        </c:txPr>
        <c:crossAx val="164456704"/>
        <c:crosses val="autoZero"/>
        <c:auto val="1"/>
        <c:lblAlgn val="ctr"/>
        <c:lblOffset val="100"/>
        <c:noMultiLvlLbl val="0"/>
      </c:catAx>
      <c:valAx>
        <c:axId val="1644567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4455168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txPr>
    <a:bodyPr/>
    <a:lstStyle/>
    <a:p>
      <a:pPr>
        <a:defRPr sz="1800"/>
      </a:pPr>
      <a:endParaRPr lang="es-MX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MX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 dirty="0" smtClean="0">
                <a:solidFill>
                  <a:srgbClr val="0070C0"/>
                </a:solidFill>
              </a:rPr>
              <a:t>Servicios Proactivos</a:t>
            </a:r>
            <a:endParaRPr lang="es-EC" dirty="0">
              <a:solidFill>
                <a:srgbClr val="0070C0"/>
              </a:solidFill>
            </a:endParaRPr>
          </a:p>
        </c:rich>
      </c:tx>
      <c:layout/>
      <c:overlay val="0"/>
    </c:title>
    <c:autoTitleDeleted val="0"/>
    <c:view3D>
      <c:rotX val="15"/>
      <c:rotY val="20"/>
      <c:rAngAx val="1"/>
    </c:view3D>
    <c:floor>
      <c:thickness val="0"/>
      <c:spPr>
        <a:solidFill>
          <a:schemeClr val="bg1">
            <a:lumMod val="95000"/>
          </a:schemeClr>
        </a:solidFill>
        <a:ln>
          <a:solidFill>
            <a:schemeClr val="bg1">
              <a:lumMod val="85000"/>
            </a:schemeClr>
          </a:solidFill>
        </a:ln>
      </c:spPr>
    </c:floor>
    <c:sideWall>
      <c:thickness val="0"/>
      <c:spPr>
        <a:solidFill>
          <a:schemeClr val="bg1">
            <a:lumMod val="95000"/>
          </a:schemeClr>
        </a:solidFill>
      </c:spPr>
    </c:sideWall>
    <c:backWall>
      <c:thickness val="0"/>
      <c:spPr>
        <a:solidFill>
          <a:schemeClr val="bg1">
            <a:lumMod val="95000"/>
          </a:schemeClr>
        </a:solidFill>
      </c:spPr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Serie 1</c:v>
                </c:pt>
              </c:strCache>
            </c:strRef>
          </c:tx>
          <c:spPr>
            <a:solidFill>
              <a:srgbClr val="00B0F0"/>
            </a:solidFill>
            <a:ln w="19050">
              <a:noFill/>
            </a:ln>
            <a:effectLst/>
          </c:spPr>
          <c:invertIfNegative val="0"/>
          <c:cat>
            <c:strRef>
              <c:f>Hoja1!$A$2:$A$6</c:f>
              <c:strCache>
                <c:ptCount val="5"/>
                <c:pt idx="0">
                  <c:v>Publicación y difusión de información relacionada con seguridad</c:v>
                </c:pt>
                <c:pt idx="1">
                  <c:v>Observatorio de tecnología</c:v>
                </c:pt>
                <c:pt idx="2">
                  <c:v>Auditoría de seguridad</c:v>
                </c:pt>
                <c:pt idx="3">
                  <c:v>Configuración y mantenimiento de herramientas de seguridad</c:v>
                </c:pt>
                <c:pt idx="4">
                  <c:v>Servicio de detección de intrusos</c:v>
                </c:pt>
              </c:strCache>
            </c:strRef>
          </c:cat>
          <c:val>
            <c:numRef>
              <c:f>Hoja1!$B$2:$B$6</c:f>
              <c:numCache>
                <c:formatCode>General</c:formatCode>
                <c:ptCount val="5"/>
                <c:pt idx="0">
                  <c:v>9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5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63506432"/>
        <c:axId val="163508224"/>
        <c:axId val="0"/>
      </c:bar3DChart>
      <c:catAx>
        <c:axId val="16350643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800"/>
            </a:pPr>
            <a:endParaRPr lang="es-MX"/>
          </a:p>
        </c:txPr>
        <c:crossAx val="163508224"/>
        <c:crosses val="autoZero"/>
        <c:auto val="1"/>
        <c:lblAlgn val="ctr"/>
        <c:lblOffset val="100"/>
        <c:noMultiLvlLbl val="0"/>
      </c:catAx>
      <c:valAx>
        <c:axId val="16350822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3506432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s-MX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MX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 dirty="0" smtClean="0">
                <a:solidFill>
                  <a:srgbClr val="0070C0"/>
                </a:solidFill>
              </a:rPr>
              <a:t>Servicios de Administración y calidad de la Seguridad</a:t>
            </a:r>
            <a:endParaRPr lang="es-EC" dirty="0">
              <a:solidFill>
                <a:srgbClr val="0070C0"/>
              </a:solidFill>
            </a:endParaRPr>
          </a:p>
        </c:rich>
      </c:tx>
      <c:layout/>
      <c:overlay val="0"/>
    </c:title>
    <c:autoTitleDeleted val="0"/>
    <c:view3D>
      <c:rotX val="15"/>
      <c:rotY val="20"/>
      <c:rAngAx val="1"/>
    </c:view3D>
    <c:floor>
      <c:thickness val="0"/>
      <c:spPr>
        <a:solidFill>
          <a:schemeClr val="bg1">
            <a:lumMod val="95000"/>
          </a:schemeClr>
        </a:solidFill>
        <a:ln>
          <a:solidFill>
            <a:schemeClr val="bg1">
              <a:lumMod val="85000"/>
            </a:schemeClr>
          </a:solidFill>
        </a:ln>
      </c:spPr>
    </c:floor>
    <c:sideWall>
      <c:thickness val="0"/>
      <c:spPr>
        <a:solidFill>
          <a:schemeClr val="bg1">
            <a:lumMod val="95000"/>
          </a:schemeClr>
        </a:solidFill>
      </c:spPr>
    </c:sideWall>
    <c:backWall>
      <c:thickness val="0"/>
      <c:spPr>
        <a:solidFill>
          <a:schemeClr val="bg1">
            <a:lumMod val="95000"/>
          </a:schemeClr>
        </a:solidFill>
      </c:spPr>
    </c:backWall>
    <c:plotArea>
      <c:layout/>
      <c:bar3DChart>
        <c:barDir val="col"/>
        <c:grouping val="stack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Serie 1</c:v>
                </c:pt>
              </c:strCache>
            </c:strRef>
          </c:tx>
          <c:spPr>
            <a:solidFill>
              <a:srgbClr val="00B0F0"/>
            </a:solidFill>
            <a:ln w="19050">
              <a:noFill/>
            </a:ln>
            <a:effectLst/>
          </c:spPr>
          <c:invertIfNegative val="0"/>
          <c:cat>
            <c:strRef>
              <c:f>Hoja1!$A$2:$A$7</c:f>
              <c:strCache>
                <c:ptCount val="6"/>
                <c:pt idx="0">
                  <c:v>Análisis de riesgos</c:v>
                </c:pt>
                <c:pt idx="1">
                  <c:v>Planteamiento de recuperación de desastres</c:v>
                </c:pt>
                <c:pt idx="2">
                  <c:v>Consultorias de seguridad</c:v>
                </c:pt>
                <c:pt idx="3">
                  <c:v>Construcción de contramedidas</c:v>
                </c:pt>
                <c:pt idx="4">
                  <c:v>Educación y entrenamiento</c:v>
                </c:pt>
                <c:pt idx="5">
                  <c:v>Evaluación de productos y certificación</c:v>
                </c:pt>
              </c:strCache>
            </c:strRef>
          </c:cat>
          <c:val>
            <c:numRef>
              <c:f>Hoja1!$B$2:$B$7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55</c:v>
                </c:pt>
                <c:pt idx="5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63463168"/>
        <c:axId val="163464704"/>
        <c:axId val="0"/>
      </c:bar3DChart>
      <c:catAx>
        <c:axId val="16346316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800"/>
            </a:pPr>
            <a:endParaRPr lang="es-MX"/>
          </a:p>
        </c:txPr>
        <c:crossAx val="163464704"/>
        <c:crosses val="autoZero"/>
        <c:auto val="1"/>
        <c:lblAlgn val="ctr"/>
        <c:lblOffset val="100"/>
        <c:noMultiLvlLbl val="0"/>
      </c:catAx>
      <c:valAx>
        <c:axId val="1634647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346316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s-MX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3C48E18-CA7C-4F93-AE82-3E28A2BFB4B3}" type="doc">
      <dgm:prSet loTypeId="urn:microsoft.com/office/officeart/2009/3/layout/HorizontalOrganizationChart" loCatId="hierarchy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2260C7E0-78A9-4EEE-BC06-26F0F5A05229}">
      <dgm:prSet phldrT="[Texto]" custT="1"/>
      <dgm:spPr/>
      <dgm:t>
        <a:bodyPr/>
        <a:lstStyle/>
        <a:p>
          <a:r>
            <a:rPr lang="es-EC" sz="1400" dirty="0" smtClean="0"/>
            <a:t>Diagnóstico de la estructura organizacional y tecnológica de la ESPE </a:t>
          </a:r>
          <a:endParaRPr lang="es-EC" sz="1400" dirty="0"/>
        </a:p>
      </dgm:t>
    </dgm:pt>
    <dgm:pt modelId="{FEEB72B3-669F-4905-B0F4-FC7460F4E550}" type="parTrans" cxnId="{CD0CBDD1-7350-4C4D-B7DE-20D843864213}">
      <dgm:prSet/>
      <dgm:spPr/>
      <dgm:t>
        <a:bodyPr/>
        <a:lstStyle/>
        <a:p>
          <a:endParaRPr lang="es-EC" sz="900"/>
        </a:p>
      </dgm:t>
    </dgm:pt>
    <dgm:pt modelId="{3A089638-6217-4298-BA92-AE3F19D6067D}" type="sibTrans" cxnId="{CD0CBDD1-7350-4C4D-B7DE-20D843864213}">
      <dgm:prSet/>
      <dgm:spPr/>
      <dgm:t>
        <a:bodyPr/>
        <a:lstStyle/>
        <a:p>
          <a:endParaRPr lang="es-EC" sz="900"/>
        </a:p>
      </dgm:t>
    </dgm:pt>
    <dgm:pt modelId="{963BB58B-EC45-4A98-ABA3-F10BDB768AA1}">
      <dgm:prSet custT="1"/>
      <dgm:spPr/>
      <dgm:t>
        <a:bodyPr/>
        <a:lstStyle/>
        <a:p>
          <a:r>
            <a:rPr lang="es-EC" sz="1200" dirty="0" smtClean="0"/>
            <a:t>Adquirir información (organizacional y tecnológica)</a:t>
          </a:r>
          <a:endParaRPr lang="es-EC" sz="1200" dirty="0"/>
        </a:p>
      </dgm:t>
    </dgm:pt>
    <dgm:pt modelId="{7B0AE34C-A158-4B8C-96BD-904DB103779B}" type="parTrans" cxnId="{EF982AF1-F35F-4267-BE8D-9EE10A04FE23}">
      <dgm:prSet/>
      <dgm:spPr/>
      <dgm:t>
        <a:bodyPr/>
        <a:lstStyle/>
        <a:p>
          <a:endParaRPr lang="es-EC" sz="900"/>
        </a:p>
      </dgm:t>
    </dgm:pt>
    <dgm:pt modelId="{46246D71-D264-4995-A5C9-CFF87DDBCF84}" type="sibTrans" cxnId="{EF982AF1-F35F-4267-BE8D-9EE10A04FE23}">
      <dgm:prSet/>
      <dgm:spPr/>
      <dgm:t>
        <a:bodyPr/>
        <a:lstStyle/>
        <a:p>
          <a:endParaRPr lang="es-EC" sz="900"/>
        </a:p>
      </dgm:t>
    </dgm:pt>
    <dgm:pt modelId="{77863116-4CF7-4B2A-AB0A-05271F73414A}">
      <dgm:prSet custT="1"/>
      <dgm:spPr/>
      <dgm:t>
        <a:bodyPr/>
        <a:lstStyle/>
        <a:p>
          <a:r>
            <a:rPr lang="es-EC" sz="1200" dirty="0" smtClean="0"/>
            <a:t>Análisis Factores Éxito Crítico</a:t>
          </a:r>
          <a:endParaRPr lang="es-EC" sz="1200" dirty="0"/>
        </a:p>
      </dgm:t>
    </dgm:pt>
    <dgm:pt modelId="{DB1F4D27-0017-489F-ACD7-22B795CACCC8}" type="parTrans" cxnId="{A426FF0B-C5DE-409A-BE49-8EAA27DB5B73}">
      <dgm:prSet/>
      <dgm:spPr/>
      <dgm:t>
        <a:bodyPr/>
        <a:lstStyle/>
        <a:p>
          <a:endParaRPr lang="es-EC" sz="900"/>
        </a:p>
      </dgm:t>
    </dgm:pt>
    <dgm:pt modelId="{5E180A97-CF83-4696-9CEF-BDEC4B5A000E}" type="sibTrans" cxnId="{A426FF0B-C5DE-409A-BE49-8EAA27DB5B73}">
      <dgm:prSet/>
      <dgm:spPr/>
      <dgm:t>
        <a:bodyPr/>
        <a:lstStyle/>
        <a:p>
          <a:endParaRPr lang="es-EC" sz="900"/>
        </a:p>
      </dgm:t>
    </dgm:pt>
    <dgm:pt modelId="{85C49B0F-4470-4E1E-B95B-BBE785DCB8DF}">
      <dgm:prSet custT="1"/>
      <dgm:spPr/>
      <dgm:t>
        <a:bodyPr/>
        <a:lstStyle/>
        <a:p>
          <a:r>
            <a:rPr lang="es-EC" sz="1200" dirty="0" smtClean="0"/>
            <a:t>Análisis de riesgo</a:t>
          </a:r>
        </a:p>
        <a:p>
          <a:r>
            <a:rPr lang="es-EC" sz="1200" dirty="0" smtClean="0"/>
            <a:t>NIST SP 800-30</a:t>
          </a:r>
          <a:endParaRPr lang="es-EC" sz="1200" dirty="0"/>
        </a:p>
      </dgm:t>
    </dgm:pt>
    <dgm:pt modelId="{6F2E69F3-4FAA-4777-8FBA-F7028AC9DB30}" type="parTrans" cxnId="{8DD70218-87F6-4E6E-9A88-5CB32FBCD42D}">
      <dgm:prSet/>
      <dgm:spPr/>
      <dgm:t>
        <a:bodyPr/>
        <a:lstStyle/>
        <a:p>
          <a:endParaRPr lang="es-EC" sz="900"/>
        </a:p>
      </dgm:t>
    </dgm:pt>
    <dgm:pt modelId="{4028E92F-9397-4997-8D7F-515DDC2C30B6}" type="sibTrans" cxnId="{8DD70218-87F6-4E6E-9A88-5CB32FBCD42D}">
      <dgm:prSet/>
      <dgm:spPr/>
      <dgm:t>
        <a:bodyPr/>
        <a:lstStyle/>
        <a:p>
          <a:endParaRPr lang="es-EC" sz="900"/>
        </a:p>
      </dgm:t>
    </dgm:pt>
    <dgm:pt modelId="{3EED0353-1D12-4503-9553-796A4BD13A5C}">
      <dgm:prSet custT="1"/>
      <dgm:spPr/>
      <dgm:t>
        <a:bodyPr/>
        <a:lstStyle/>
        <a:p>
          <a:r>
            <a:rPr lang="es-EC" sz="1200" dirty="0" smtClean="0"/>
            <a:t>Categorización de información</a:t>
          </a:r>
        </a:p>
        <a:p>
          <a:r>
            <a:rPr lang="es-EC" sz="1200" dirty="0" smtClean="0"/>
            <a:t>NIST SP 800-60</a:t>
          </a:r>
          <a:endParaRPr lang="es-EC" sz="1200" dirty="0"/>
        </a:p>
      </dgm:t>
    </dgm:pt>
    <dgm:pt modelId="{3843440D-3AB3-433C-BB83-CD91AD8867AA}" type="parTrans" cxnId="{F356BDC4-58A1-410E-949D-DC38DA40D43B}">
      <dgm:prSet/>
      <dgm:spPr/>
      <dgm:t>
        <a:bodyPr/>
        <a:lstStyle/>
        <a:p>
          <a:endParaRPr lang="es-EC" sz="900"/>
        </a:p>
      </dgm:t>
    </dgm:pt>
    <dgm:pt modelId="{3C8291A8-1413-4F46-A5B7-8CDF47BE4939}" type="sibTrans" cxnId="{F356BDC4-58A1-410E-949D-DC38DA40D43B}">
      <dgm:prSet/>
      <dgm:spPr/>
      <dgm:t>
        <a:bodyPr/>
        <a:lstStyle/>
        <a:p>
          <a:endParaRPr lang="es-EC" sz="900"/>
        </a:p>
      </dgm:t>
    </dgm:pt>
    <dgm:pt modelId="{F08161E7-0976-4CED-8595-4C55D2C52D03}">
      <dgm:prSet custT="1"/>
      <dgm:spPr/>
      <dgm:t>
        <a:bodyPr/>
        <a:lstStyle/>
        <a:p>
          <a:r>
            <a:rPr lang="es-EC" sz="1200" dirty="0" smtClean="0"/>
            <a:t>Análisis de controles de seguridad ISO 27002- 27005</a:t>
          </a:r>
          <a:endParaRPr lang="es-EC" sz="1200" dirty="0"/>
        </a:p>
      </dgm:t>
    </dgm:pt>
    <dgm:pt modelId="{B2288CA8-1CF8-4D32-93FE-AA83E1AFB91F}" type="parTrans" cxnId="{E41469CC-3B31-4FBF-A16C-BE43C44F56D1}">
      <dgm:prSet/>
      <dgm:spPr/>
      <dgm:t>
        <a:bodyPr/>
        <a:lstStyle/>
        <a:p>
          <a:endParaRPr lang="es-EC" sz="900"/>
        </a:p>
      </dgm:t>
    </dgm:pt>
    <dgm:pt modelId="{7D28C69B-74CA-41B9-9A6E-6CD0BFF9582D}" type="sibTrans" cxnId="{E41469CC-3B31-4FBF-A16C-BE43C44F56D1}">
      <dgm:prSet/>
      <dgm:spPr/>
      <dgm:t>
        <a:bodyPr/>
        <a:lstStyle/>
        <a:p>
          <a:endParaRPr lang="es-EC" sz="900"/>
        </a:p>
      </dgm:t>
    </dgm:pt>
    <dgm:pt modelId="{D5A3467C-0BA8-426E-A6E7-7FE88E0EA74E}" type="asst">
      <dgm:prSet custT="1"/>
      <dgm:spPr/>
      <dgm:t>
        <a:bodyPr/>
        <a:lstStyle/>
        <a:p>
          <a:r>
            <a:rPr lang="es-EC" sz="1200" dirty="0" smtClean="0"/>
            <a:t>Entrevista: Administradores de TI y </a:t>
          </a:r>
          <a:r>
            <a:rPr lang="es-EC" sz="1200" dirty="0" err="1" smtClean="0"/>
            <a:t>Help</a:t>
          </a:r>
          <a:r>
            <a:rPr lang="es-EC" sz="1200" dirty="0" smtClean="0"/>
            <a:t> </a:t>
          </a:r>
          <a:r>
            <a:rPr lang="es-EC" sz="1200" dirty="0" err="1" smtClean="0"/>
            <a:t>Desk</a:t>
          </a:r>
          <a:r>
            <a:rPr lang="es-EC" sz="1200" dirty="0" smtClean="0"/>
            <a:t> de la ESPE</a:t>
          </a:r>
          <a:endParaRPr lang="es-EC" sz="1200" dirty="0"/>
        </a:p>
      </dgm:t>
    </dgm:pt>
    <dgm:pt modelId="{5C17241A-23ED-4083-A4C8-54B4845A6041}" type="parTrans" cxnId="{C5D21DB4-F1C1-454D-8EBA-C31873837392}">
      <dgm:prSet/>
      <dgm:spPr/>
      <dgm:t>
        <a:bodyPr/>
        <a:lstStyle/>
        <a:p>
          <a:endParaRPr lang="es-EC" sz="900"/>
        </a:p>
      </dgm:t>
    </dgm:pt>
    <dgm:pt modelId="{6668FAB6-5458-4D00-923E-6D9746EE0E86}" type="sibTrans" cxnId="{C5D21DB4-F1C1-454D-8EBA-C31873837392}">
      <dgm:prSet/>
      <dgm:spPr/>
      <dgm:t>
        <a:bodyPr/>
        <a:lstStyle/>
        <a:p>
          <a:endParaRPr lang="es-EC" sz="900"/>
        </a:p>
      </dgm:t>
    </dgm:pt>
    <dgm:pt modelId="{83832787-F2C8-499D-87E0-20A7C4F0C011}" type="asst">
      <dgm:prSet custT="1"/>
      <dgm:spPr/>
      <dgm:t>
        <a:bodyPr/>
        <a:lstStyle/>
        <a:p>
          <a:r>
            <a:rPr lang="es-EC" sz="1100" dirty="0" smtClean="0"/>
            <a:t>Estudio: Proyectos anteriores</a:t>
          </a:r>
        </a:p>
        <a:p>
          <a:r>
            <a:rPr lang="es-EC" sz="1100" dirty="0" smtClean="0"/>
            <a:t>    Análisis:  Información de la ESPE  </a:t>
          </a:r>
        </a:p>
        <a:p>
          <a:r>
            <a:rPr lang="es-EC" sz="1100" dirty="0" smtClean="0"/>
            <a:t> (reglamentos, estatutos, compras públicas,  investigación internet)</a:t>
          </a:r>
          <a:endParaRPr lang="es-EC" sz="1100" dirty="0"/>
        </a:p>
      </dgm:t>
    </dgm:pt>
    <dgm:pt modelId="{DEE3971B-4B8C-4098-BE39-DDF5F9732C28}" type="parTrans" cxnId="{785871AE-59F7-4AA6-9A3F-4ECCE970A77E}">
      <dgm:prSet/>
      <dgm:spPr/>
      <dgm:t>
        <a:bodyPr/>
        <a:lstStyle/>
        <a:p>
          <a:endParaRPr lang="es-EC" sz="900"/>
        </a:p>
      </dgm:t>
    </dgm:pt>
    <dgm:pt modelId="{63A51142-B1E3-4753-A934-680481124DEE}" type="sibTrans" cxnId="{785871AE-59F7-4AA6-9A3F-4ECCE970A77E}">
      <dgm:prSet/>
      <dgm:spPr/>
      <dgm:t>
        <a:bodyPr/>
        <a:lstStyle/>
        <a:p>
          <a:endParaRPr lang="es-EC" sz="900"/>
        </a:p>
      </dgm:t>
    </dgm:pt>
    <dgm:pt modelId="{32304576-9F49-4CEC-8746-34C1CF5C2C07}" type="pres">
      <dgm:prSet presAssocID="{23C48E18-CA7C-4F93-AE82-3E28A2BFB4B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MX"/>
        </a:p>
      </dgm:t>
    </dgm:pt>
    <dgm:pt modelId="{6D6C8DFE-1A6A-4628-9556-5ED466A31E2B}" type="pres">
      <dgm:prSet presAssocID="{2260C7E0-78A9-4EEE-BC06-26F0F5A05229}" presName="hierRoot1" presStyleCnt="0">
        <dgm:presLayoutVars>
          <dgm:hierBranch val="init"/>
        </dgm:presLayoutVars>
      </dgm:prSet>
      <dgm:spPr/>
    </dgm:pt>
    <dgm:pt modelId="{E0DF1BAA-4F3E-4BE1-A35E-339E91128DE4}" type="pres">
      <dgm:prSet presAssocID="{2260C7E0-78A9-4EEE-BC06-26F0F5A05229}" presName="rootComposite1" presStyleCnt="0"/>
      <dgm:spPr/>
    </dgm:pt>
    <dgm:pt modelId="{898C328E-B5CC-47A6-A21D-E34263A04E72}" type="pres">
      <dgm:prSet presAssocID="{2260C7E0-78A9-4EEE-BC06-26F0F5A05229}" presName="rootText1" presStyleLbl="node0" presStyleIdx="0" presStyleCnt="1" custScaleX="542089" custScaleY="2000000" custLinFactY="686" custLinFactNeighborX="26549" custLinFactNeighborY="10000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36CD1E8D-4A9A-4257-B19D-29848C156D2D}" type="pres">
      <dgm:prSet presAssocID="{2260C7E0-78A9-4EEE-BC06-26F0F5A05229}" presName="rootConnector1" presStyleLbl="node1" presStyleIdx="0" presStyleCnt="0"/>
      <dgm:spPr/>
      <dgm:t>
        <a:bodyPr/>
        <a:lstStyle/>
        <a:p>
          <a:endParaRPr lang="es-MX"/>
        </a:p>
      </dgm:t>
    </dgm:pt>
    <dgm:pt modelId="{4116C80F-D318-4CD4-B67B-56DA07CEE7A0}" type="pres">
      <dgm:prSet presAssocID="{2260C7E0-78A9-4EEE-BC06-26F0F5A05229}" presName="hierChild2" presStyleCnt="0"/>
      <dgm:spPr/>
    </dgm:pt>
    <dgm:pt modelId="{6112D733-BE0C-4A10-ACE6-6DF9D9DB55AA}" type="pres">
      <dgm:prSet presAssocID="{7B0AE34C-A158-4B8C-96BD-904DB103779B}" presName="Name64" presStyleLbl="parChTrans1D2" presStyleIdx="0" presStyleCnt="1"/>
      <dgm:spPr/>
      <dgm:t>
        <a:bodyPr/>
        <a:lstStyle/>
        <a:p>
          <a:endParaRPr lang="es-MX"/>
        </a:p>
      </dgm:t>
    </dgm:pt>
    <dgm:pt modelId="{BA4F061A-85C0-4A00-AB8D-4802A7FB959E}" type="pres">
      <dgm:prSet presAssocID="{963BB58B-EC45-4A98-ABA3-F10BDB768AA1}" presName="hierRoot2" presStyleCnt="0">
        <dgm:presLayoutVars>
          <dgm:hierBranch val="init"/>
        </dgm:presLayoutVars>
      </dgm:prSet>
      <dgm:spPr/>
    </dgm:pt>
    <dgm:pt modelId="{4B740DD4-CD6A-4F02-97F2-1389E1D545FD}" type="pres">
      <dgm:prSet presAssocID="{963BB58B-EC45-4A98-ABA3-F10BDB768AA1}" presName="rootComposite" presStyleCnt="0"/>
      <dgm:spPr/>
    </dgm:pt>
    <dgm:pt modelId="{C2C5B542-5AAB-4DDA-921C-20A83C922D02}" type="pres">
      <dgm:prSet presAssocID="{963BB58B-EC45-4A98-ABA3-F10BDB768AA1}" presName="rootText" presStyleLbl="node2" presStyleIdx="0" presStyleCnt="1" custScaleX="471240" custScaleY="965198" custLinFactX="12794" custLinFactNeighborX="100000" custLinFactNeighborY="7399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88EBCF2-0992-45D9-ADC7-F35ACBC13586}" type="pres">
      <dgm:prSet presAssocID="{963BB58B-EC45-4A98-ABA3-F10BDB768AA1}" presName="rootConnector" presStyleLbl="node2" presStyleIdx="0" presStyleCnt="1"/>
      <dgm:spPr/>
      <dgm:t>
        <a:bodyPr/>
        <a:lstStyle/>
        <a:p>
          <a:endParaRPr lang="es-MX"/>
        </a:p>
      </dgm:t>
    </dgm:pt>
    <dgm:pt modelId="{BBA603F2-521A-4833-9CE5-EB6F845E1EA6}" type="pres">
      <dgm:prSet presAssocID="{963BB58B-EC45-4A98-ABA3-F10BDB768AA1}" presName="hierChild4" presStyleCnt="0"/>
      <dgm:spPr/>
    </dgm:pt>
    <dgm:pt modelId="{D98B6BBE-21C6-4230-A664-AABF044D5D48}" type="pres">
      <dgm:prSet presAssocID="{DB1F4D27-0017-489F-ACD7-22B795CACCC8}" presName="Name64" presStyleLbl="parChTrans1D3" presStyleIdx="0" presStyleCnt="3"/>
      <dgm:spPr/>
      <dgm:t>
        <a:bodyPr/>
        <a:lstStyle/>
        <a:p>
          <a:endParaRPr lang="es-MX"/>
        </a:p>
      </dgm:t>
    </dgm:pt>
    <dgm:pt modelId="{C3DDA992-4A02-4E16-BCE4-814AD69FCF7A}" type="pres">
      <dgm:prSet presAssocID="{77863116-4CF7-4B2A-AB0A-05271F73414A}" presName="hierRoot2" presStyleCnt="0">
        <dgm:presLayoutVars>
          <dgm:hierBranch val="init"/>
        </dgm:presLayoutVars>
      </dgm:prSet>
      <dgm:spPr/>
    </dgm:pt>
    <dgm:pt modelId="{C818574C-4A53-4163-9DF0-43EF201C5078}" type="pres">
      <dgm:prSet presAssocID="{77863116-4CF7-4B2A-AB0A-05271F73414A}" presName="rootComposite" presStyleCnt="0"/>
      <dgm:spPr/>
    </dgm:pt>
    <dgm:pt modelId="{102A60BC-FAAE-4A9D-BC2C-151A28BAD769}" type="pres">
      <dgm:prSet presAssocID="{77863116-4CF7-4B2A-AB0A-05271F73414A}" presName="rootText" presStyleLbl="node3" presStyleIdx="0" presStyleCnt="1" custScaleX="338097" custScaleY="771409" custLinFactX="-112286" custLinFactY="13101" custLinFactNeighborX="-200000" custLinFactNeighborY="10000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643EA333-DF8F-4EA7-A024-D6DC7FF78058}" type="pres">
      <dgm:prSet presAssocID="{77863116-4CF7-4B2A-AB0A-05271F73414A}" presName="rootConnector" presStyleLbl="node3" presStyleIdx="0" presStyleCnt="1"/>
      <dgm:spPr/>
      <dgm:t>
        <a:bodyPr/>
        <a:lstStyle/>
        <a:p>
          <a:endParaRPr lang="es-MX"/>
        </a:p>
      </dgm:t>
    </dgm:pt>
    <dgm:pt modelId="{438FFD64-08C1-40EA-A670-0D8367DFDAF6}" type="pres">
      <dgm:prSet presAssocID="{77863116-4CF7-4B2A-AB0A-05271F73414A}" presName="hierChild4" presStyleCnt="0"/>
      <dgm:spPr/>
    </dgm:pt>
    <dgm:pt modelId="{1A5F4154-C662-4910-81A3-53E58A75EF10}" type="pres">
      <dgm:prSet presAssocID="{6F2E69F3-4FAA-4777-8FBA-F7028AC9DB30}" presName="Name64" presStyleLbl="parChTrans1D4" presStyleIdx="0" presStyleCnt="3"/>
      <dgm:spPr/>
      <dgm:t>
        <a:bodyPr/>
        <a:lstStyle/>
        <a:p>
          <a:endParaRPr lang="es-MX"/>
        </a:p>
      </dgm:t>
    </dgm:pt>
    <dgm:pt modelId="{405559C2-9FAA-4318-8834-63EEE8AAFC22}" type="pres">
      <dgm:prSet presAssocID="{85C49B0F-4470-4E1E-B95B-BBE785DCB8DF}" presName="hierRoot2" presStyleCnt="0">
        <dgm:presLayoutVars>
          <dgm:hierBranch val="init"/>
        </dgm:presLayoutVars>
      </dgm:prSet>
      <dgm:spPr/>
    </dgm:pt>
    <dgm:pt modelId="{EA51B561-DC11-40D1-9BF0-F5C527210073}" type="pres">
      <dgm:prSet presAssocID="{85C49B0F-4470-4E1E-B95B-BBE785DCB8DF}" presName="rootComposite" presStyleCnt="0"/>
      <dgm:spPr/>
    </dgm:pt>
    <dgm:pt modelId="{42B21E24-AF2E-431C-83BA-DC5994951637}" type="pres">
      <dgm:prSet presAssocID="{85C49B0F-4470-4E1E-B95B-BBE785DCB8DF}" presName="rootText" presStyleLbl="node4" presStyleIdx="0" presStyleCnt="3" custScaleX="503046" custScaleY="743826" custLinFactX="-30013" custLinFactY="-44219" custLinFactNeighborX="-100000" custLinFactNeighborY="-100000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B4ADEED4-5BD5-4E71-996C-41A1AC5F9C26}" type="pres">
      <dgm:prSet presAssocID="{85C49B0F-4470-4E1E-B95B-BBE785DCB8DF}" presName="rootConnector" presStyleLbl="node4" presStyleIdx="0" presStyleCnt="3"/>
      <dgm:spPr/>
      <dgm:t>
        <a:bodyPr/>
        <a:lstStyle/>
        <a:p>
          <a:endParaRPr lang="es-MX"/>
        </a:p>
      </dgm:t>
    </dgm:pt>
    <dgm:pt modelId="{090DE181-850D-417A-842F-89930566964E}" type="pres">
      <dgm:prSet presAssocID="{85C49B0F-4470-4E1E-B95B-BBE785DCB8DF}" presName="hierChild4" presStyleCnt="0"/>
      <dgm:spPr/>
    </dgm:pt>
    <dgm:pt modelId="{BFA554A9-41FF-423F-95A4-F5901A0CE5C6}" type="pres">
      <dgm:prSet presAssocID="{85C49B0F-4470-4E1E-B95B-BBE785DCB8DF}" presName="hierChild5" presStyleCnt="0"/>
      <dgm:spPr/>
    </dgm:pt>
    <dgm:pt modelId="{2539D2F2-FC46-42F5-AC5A-B0A550397DA2}" type="pres">
      <dgm:prSet presAssocID="{3843440D-3AB3-433C-BB83-CD91AD8867AA}" presName="Name64" presStyleLbl="parChTrans1D4" presStyleIdx="1" presStyleCnt="3"/>
      <dgm:spPr/>
      <dgm:t>
        <a:bodyPr/>
        <a:lstStyle/>
        <a:p>
          <a:endParaRPr lang="es-MX"/>
        </a:p>
      </dgm:t>
    </dgm:pt>
    <dgm:pt modelId="{25858A88-992D-4588-9E34-ACEFCF5854C7}" type="pres">
      <dgm:prSet presAssocID="{3EED0353-1D12-4503-9553-796A4BD13A5C}" presName="hierRoot2" presStyleCnt="0">
        <dgm:presLayoutVars>
          <dgm:hierBranch val="init"/>
        </dgm:presLayoutVars>
      </dgm:prSet>
      <dgm:spPr/>
    </dgm:pt>
    <dgm:pt modelId="{412DD698-F0C5-441B-A3DD-94A6E408D006}" type="pres">
      <dgm:prSet presAssocID="{3EED0353-1D12-4503-9553-796A4BD13A5C}" presName="rootComposite" presStyleCnt="0"/>
      <dgm:spPr/>
    </dgm:pt>
    <dgm:pt modelId="{62FC2A82-0039-45B0-A1E5-9AA0CD671818}" type="pres">
      <dgm:prSet presAssocID="{3EED0353-1D12-4503-9553-796A4BD13A5C}" presName="rootText" presStyleLbl="node4" presStyleIdx="1" presStyleCnt="3" custScaleX="492761" custScaleY="833543" custLinFactX="-32063" custLinFactNeighborX="-100000" custLinFactNeighborY="83574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491E3E1A-7984-49F5-A857-1767D729A87D}" type="pres">
      <dgm:prSet presAssocID="{3EED0353-1D12-4503-9553-796A4BD13A5C}" presName="rootConnector" presStyleLbl="node4" presStyleIdx="1" presStyleCnt="3"/>
      <dgm:spPr/>
      <dgm:t>
        <a:bodyPr/>
        <a:lstStyle/>
        <a:p>
          <a:endParaRPr lang="es-MX"/>
        </a:p>
      </dgm:t>
    </dgm:pt>
    <dgm:pt modelId="{B83AF30B-453E-4E8C-9C7C-F4D0102AA5FD}" type="pres">
      <dgm:prSet presAssocID="{3EED0353-1D12-4503-9553-796A4BD13A5C}" presName="hierChild4" presStyleCnt="0"/>
      <dgm:spPr/>
    </dgm:pt>
    <dgm:pt modelId="{56E44363-1CA6-4A46-ACAF-5BE6643DA772}" type="pres">
      <dgm:prSet presAssocID="{3EED0353-1D12-4503-9553-796A4BD13A5C}" presName="hierChild5" presStyleCnt="0"/>
      <dgm:spPr/>
    </dgm:pt>
    <dgm:pt modelId="{2EF92A5D-28B6-4926-8EE4-E9495F1A9C0D}" type="pres">
      <dgm:prSet presAssocID="{B2288CA8-1CF8-4D32-93FE-AA83E1AFB91F}" presName="Name64" presStyleLbl="parChTrans1D4" presStyleIdx="2" presStyleCnt="3"/>
      <dgm:spPr/>
      <dgm:t>
        <a:bodyPr/>
        <a:lstStyle/>
        <a:p>
          <a:endParaRPr lang="es-MX"/>
        </a:p>
      </dgm:t>
    </dgm:pt>
    <dgm:pt modelId="{02923004-F0EF-45E8-B334-BD95B50A15A1}" type="pres">
      <dgm:prSet presAssocID="{F08161E7-0976-4CED-8595-4C55D2C52D03}" presName="hierRoot2" presStyleCnt="0">
        <dgm:presLayoutVars>
          <dgm:hierBranch val="init"/>
        </dgm:presLayoutVars>
      </dgm:prSet>
      <dgm:spPr/>
    </dgm:pt>
    <dgm:pt modelId="{36B471AD-DFB2-48FD-A0B3-65909F9B876D}" type="pres">
      <dgm:prSet presAssocID="{F08161E7-0976-4CED-8595-4C55D2C52D03}" presName="rootComposite" presStyleCnt="0"/>
      <dgm:spPr/>
    </dgm:pt>
    <dgm:pt modelId="{F35DD173-6227-4C04-93FC-CF1D9736D6AA}" type="pres">
      <dgm:prSet presAssocID="{F08161E7-0976-4CED-8595-4C55D2C52D03}" presName="rootText" presStyleLbl="node4" presStyleIdx="2" presStyleCnt="3" custScaleX="485836" custScaleY="956093" custLinFactX="-32063" custLinFactY="100000" custLinFactNeighborX="-100000" custLinFactNeighborY="156602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847FFE77-7ADE-4B63-8684-68FEA6EC944B}" type="pres">
      <dgm:prSet presAssocID="{F08161E7-0976-4CED-8595-4C55D2C52D03}" presName="rootConnector" presStyleLbl="node4" presStyleIdx="2" presStyleCnt="3"/>
      <dgm:spPr/>
      <dgm:t>
        <a:bodyPr/>
        <a:lstStyle/>
        <a:p>
          <a:endParaRPr lang="es-MX"/>
        </a:p>
      </dgm:t>
    </dgm:pt>
    <dgm:pt modelId="{ADA38F03-5EA6-4FBE-8517-10D0B1FE8315}" type="pres">
      <dgm:prSet presAssocID="{F08161E7-0976-4CED-8595-4C55D2C52D03}" presName="hierChild4" presStyleCnt="0"/>
      <dgm:spPr/>
    </dgm:pt>
    <dgm:pt modelId="{7E6C3C52-A852-4999-919F-CB118E3142D9}" type="pres">
      <dgm:prSet presAssocID="{F08161E7-0976-4CED-8595-4C55D2C52D03}" presName="hierChild5" presStyleCnt="0"/>
      <dgm:spPr/>
    </dgm:pt>
    <dgm:pt modelId="{9684DAFA-BAC8-4591-98B0-86B1BCDC553E}" type="pres">
      <dgm:prSet presAssocID="{77863116-4CF7-4B2A-AB0A-05271F73414A}" presName="hierChild5" presStyleCnt="0"/>
      <dgm:spPr/>
    </dgm:pt>
    <dgm:pt modelId="{13C8F90E-76D0-4CF4-80A1-EECF81AC6AE9}" type="pres">
      <dgm:prSet presAssocID="{963BB58B-EC45-4A98-ABA3-F10BDB768AA1}" presName="hierChild5" presStyleCnt="0"/>
      <dgm:spPr/>
    </dgm:pt>
    <dgm:pt modelId="{77DF2470-C6AF-4755-AB08-0C5B7329CC3C}" type="pres">
      <dgm:prSet presAssocID="{5C17241A-23ED-4083-A4C8-54B4845A6041}" presName="Name115" presStyleLbl="parChTrans1D3" presStyleIdx="1" presStyleCnt="3"/>
      <dgm:spPr/>
      <dgm:t>
        <a:bodyPr/>
        <a:lstStyle/>
        <a:p>
          <a:endParaRPr lang="es-MX"/>
        </a:p>
      </dgm:t>
    </dgm:pt>
    <dgm:pt modelId="{5FBC6F46-79A6-4D00-A3CF-1C6A5E27E946}" type="pres">
      <dgm:prSet presAssocID="{D5A3467C-0BA8-426E-A6E7-7FE88E0EA74E}" presName="hierRoot3" presStyleCnt="0">
        <dgm:presLayoutVars>
          <dgm:hierBranch val="init"/>
        </dgm:presLayoutVars>
      </dgm:prSet>
      <dgm:spPr/>
    </dgm:pt>
    <dgm:pt modelId="{973AE654-4830-4E26-A18A-D21BF2FFC25E}" type="pres">
      <dgm:prSet presAssocID="{D5A3467C-0BA8-426E-A6E7-7FE88E0EA74E}" presName="rootComposite3" presStyleCnt="0"/>
      <dgm:spPr/>
    </dgm:pt>
    <dgm:pt modelId="{0ACC8512-9014-4518-A061-6CFAA3C43D1C}" type="pres">
      <dgm:prSet presAssocID="{D5A3467C-0BA8-426E-A6E7-7FE88E0EA74E}" presName="rootText3" presStyleLbl="asst2" presStyleIdx="0" presStyleCnt="2" custScaleX="531890" custScaleY="895555" custLinFactY="-297672" custLinFactNeighborX="4397" custLinFactNeighborY="-30000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2767095-5622-459A-BE20-0A57EA8DE74D}" type="pres">
      <dgm:prSet presAssocID="{D5A3467C-0BA8-426E-A6E7-7FE88E0EA74E}" presName="rootConnector3" presStyleLbl="asst2" presStyleIdx="0" presStyleCnt="2"/>
      <dgm:spPr/>
      <dgm:t>
        <a:bodyPr/>
        <a:lstStyle/>
        <a:p>
          <a:endParaRPr lang="es-MX"/>
        </a:p>
      </dgm:t>
    </dgm:pt>
    <dgm:pt modelId="{8892D241-0F59-484A-935F-27DC55A27A5A}" type="pres">
      <dgm:prSet presAssocID="{D5A3467C-0BA8-426E-A6E7-7FE88E0EA74E}" presName="hierChild6" presStyleCnt="0"/>
      <dgm:spPr/>
    </dgm:pt>
    <dgm:pt modelId="{17F2EEF5-E564-4EE0-AE64-18B35032D86B}" type="pres">
      <dgm:prSet presAssocID="{D5A3467C-0BA8-426E-A6E7-7FE88E0EA74E}" presName="hierChild7" presStyleCnt="0"/>
      <dgm:spPr/>
    </dgm:pt>
    <dgm:pt modelId="{D399985E-4AC6-43FB-8E4A-7F37EB3A0B46}" type="pres">
      <dgm:prSet presAssocID="{DEE3971B-4B8C-4098-BE39-DDF5F9732C28}" presName="Name115" presStyleLbl="parChTrans1D3" presStyleIdx="2" presStyleCnt="3"/>
      <dgm:spPr/>
      <dgm:t>
        <a:bodyPr/>
        <a:lstStyle/>
        <a:p>
          <a:endParaRPr lang="es-MX"/>
        </a:p>
      </dgm:t>
    </dgm:pt>
    <dgm:pt modelId="{286F4080-51DB-4E4D-B309-AF550B55F5A6}" type="pres">
      <dgm:prSet presAssocID="{83832787-F2C8-499D-87E0-20A7C4F0C011}" presName="hierRoot3" presStyleCnt="0">
        <dgm:presLayoutVars>
          <dgm:hierBranch val="init"/>
        </dgm:presLayoutVars>
      </dgm:prSet>
      <dgm:spPr/>
    </dgm:pt>
    <dgm:pt modelId="{C36E5778-73D9-4983-BBC7-9E7CB03E765F}" type="pres">
      <dgm:prSet presAssocID="{83832787-F2C8-499D-87E0-20A7C4F0C011}" presName="rootComposite3" presStyleCnt="0"/>
      <dgm:spPr/>
    </dgm:pt>
    <dgm:pt modelId="{7B0CADDA-68AA-48C9-B82B-F728BE0667FF}" type="pres">
      <dgm:prSet presAssocID="{83832787-F2C8-499D-87E0-20A7C4F0C011}" presName="rootText3" presStyleLbl="asst2" presStyleIdx="1" presStyleCnt="2" custScaleX="685453" custScaleY="1692952" custLinFactY="500000" custLinFactNeighborX="-26767" custLinFactNeighborY="56529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FEEF3D4-A5DC-4B08-8AD1-FF3EF5DC8425}" type="pres">
      <dgm:prSet presAssocID="{83832787-F2C8-499D-87E0-20A7C4F0C011}" presName="rootConnector3" presStyleLbl="asst2" presStyleIdx="1" presStyleCnt="2"/>
      <dgm:spPr/>
      <dgm:t>
        <a:bodyPr/>
        <a:lstStyle/>
        <a:p>
          <a:endParaRPr lang="es-MX"/>
        </a:p>
      </dgm:t>
    </dgm:pt>
    <dgm:pt modelId="{0757F27E-A59F-4760-9E73-DD8B6F4C03A2}" type="pres">
      <dgm:prSet presAssocID="{83832787-F2C8-499D-87E0-20A7C4F0C011}" presName="hierChild6" presStyleCnt="0"/>
      <dgm:spPr/>
    </dgm:pt>
    <dgm:pt modelId="{8E5C20B7-1B14-4B41-8427-786E907BE88C}" type="pres">
      <dgm:prSet presAssocID="{83832787-F2C8-499D-87E0-20A7C4F0C011}" presName="hierChild7" presStyleCnt="0"/>
      <dgm:spPr/>
    </dgm:pt>
    <dgm:pt modelId="{4219B9D4-1AC4-4DDE-8536-48C7F8D531E4}" type="pres">
      <dgm:prSet presAssocID="{2260C7E0-78A9-4EEE-BC06-26F0F5A05229}" presName="hierChild3" presStyleCnt="0"/>
      <dgm:spPr/>
    </dgm:pt>
  </dgm:ptLst>
  <dgm:cxnLst>
    <dgm:cxn modelId="{F44770EB-5984-4FF0-BCE8-EC4F55CC0139}" type="presOf" srcId="{DEE3971B-4B8C-4098-BE39-DDF5F9732C28}" destId="{D399985E-4AC6-43FB-8E4A-7F37EB3A0B46}" srcOrd="0" destOrd="0" presId="urn:microsoft.com/office/officeart/2009/3/layout/HorizontalOrganizationChart"/>
    <dgm:cxn modelId="{5D4B1285-AF17-4B74-ADF5-BEE426FC17CF}" type="presOf" srcId="{F08161E7-0976-4CED-8595-4C55D2C52D03}" destId="{847FFE77-7ADE-4B63-8684-68FEA6EC944B}" srcOrd="1" destOrd="0" presId="urn:microsoft.com/office/officeart/2009/3/layout/HorizontalOrganizationChart"/>
    <dgm:cxn modelId="{785871AE-59F7-4AA6-9A3F-4ECCE970A77E}" srcId="{963BB58B-EC45-4A98-ABA3-F10BDB768AA1}" destId="{83832787-F2C8-499D-87E0-20A7C4F0C011}" srcOrd="2" destOrd="0" parTransId="{DEE3971B-4B8C-4098-BE39-DDF5F9732C28}" sibTransId="{63A51142-B1E3-4753-A934-680481124DEE}"/>
    <dgm:cxn modelId="{A426FF0B-C5DE-409A-BE49-8EAA27DB5B73}" srcId="{963BB58B-EC45-4A98-ABA3-F10BDB768AA1}" destId="{77863116-4CF7-4B2A-AB0A-05271F73414A}" srcOrd="0" destOrd="0" parTransId="{DB1F4D27-0017-489F-ACD7-22B795CACCC8}" sibTransId="{5E180A97-CF83-4696-9CEF-BDEC4B5A000E}"/>
    <dgm:cxn modelId="{C5D21DB4-F1C1-454D-8EBA-C31873837392}" srcId="{963BB58B-EC45-4A98-ABA3-F10BDB768AA1}" destId="{D5A3467C-0BA8-426E-A6E7-7FE88E0EA74E}" srcOrd="1" destOrd="0" parTransId="{5C17241A-23ED-4083-A4C8-54B4845A6041}" sibTransId="{6668FAB6-5458-4D00-923E-6D9746EE0E86}"/>
    <dgm:cxn modelId="{C92AC842-976C-49C3-8C14-C94A888B2CCC}" type="presOf" srcId="{83832787-F2C8-499D-87E0-20A7C4F0C011}" destId="{7B0CADDA-68AA-48C9-B82B-F728BE0667FF}" srcOrd="0" destOrd="0" presId="urn:microsoft.com/office/officeart/2009/3/layout/HorizontalOrganizationChart"/>
    <dgm:cxn modelId="{0891963E-4A6B-4FD2-A889-26F00CD2B2FE}" type="presOf" srcId="{23C48E18-CA7C-4F93-AE82-3E28A2BFB4B3}" destId="{32304576-9F49-4CEC-8746-34C1CF5C2C07}" srcOrd="0" destOrd="0" presId="urn:microsoft.com/office/officeart/2009/3/layout/HorizontalOrganizationChart"/>
    <dgm:cxn modelId="{9BFF70AB-60A2-42C5-BBD1-7BE5ECFEA9B2}" type="presOf" srcId="{963BB58B-EC45-4A98-ABA3-F10BDB768AA1}" destId="{188EBCF2-0992-45D9-ADC7-F35ACBC13586}" srcOrd="1" destOrd="0" presId="urn:microsoft.com/office/officeart/2009/3/layout/HorizontalOrganizationChart"/>
    <dgm:cxn modelId="{CD0CBDD1-7350-4C4D-B7DE-20D843864213}" srcId="{23C48E18-CA7C-4F93-AE82-3E28A2BFB4B3}" destId="{2260C7E0-78A9-4EEE-BC06-26F0F5A05229}" srcOrd="0" destOrd="0" parTransId="{FEEB72B3-669F-4905-B0F4-FC7460F4E550}" sibTransId="{3A089638-6217-4298-BA92-AE3F19D6067D}"/>
    <dgm:cxn modelId="{FB102FCA-C235-4E12-A68B-79AEE64F50D1}" type="presOf" srcId="{963BB58B-EC45-4A98-ABA3-F10BDB768AA1}" destId="{C2C5B542-5AAB-4DDA-921C-20A83C922D02}" srcOrd="0" destOrd="0" presId="urn:microsoft.com/office/officeart/2009/3/layout/HorizontalOrganizationChart"/>
    <dgm:cxn modelId="{E0EC3A53-247C-4349-AE83-FF817A2ED950}" type="presOf" srcId="{77863116-4CF7-4B2A-AB0A-05271F73414A}" destId="{643EA333-DF8F-4EA7-A024-D6DC7FF78058}" srcOrd="1" destOrd="0" presId="urn:microsoft.com/office/officeart/2009/3/layout/HorizontalOrganizationChart"/>
    <dgm:cxn modelId="{2AFA2F18-D128-499E-901B-C274D6F84AE3}" type="presOf" srcId="{6F2E69F3-4FAA-4777-8FBA-F7028AC9DB30}" destId="{1A5F4154-C662-4910-81A3-53E58A75EF10}" srcOrd="0" destOrd="0" presId="urn:microsoft.com/office/officeart/2009/3/layout/HorizontalOrganizationChart"/>
    <dgm:cxn modelId="{955BA655-B742-40BF-846F-D71AD8835C15}" type="presOf" srcId="{3843440D-3AB3-433C-BB83-CD91AD8867AA}" destId="{2539D2F2-FC46-42F5-AC5A-B0A550397DA2}" srcOrd="0" destOrd="0" presId="urn:microsoft.com/office/officeart/2009/3/layout/HorizontalOrganizationChart"/>
    <dgm:cxn modelId="{8DD70218-87F6-4E6E-9A88-5CB32FBCD42D}" srcId="{77863116-4CF7-4B2A-AB0A-05271F73414A}" destId="{85C49B0F-4470-4E1E-B95B-BBE785DCB8DF}" srcOrd="0" destOrd="0" parTransId="{6F2E69F3-4FAA-4777-8FBA-F7028AC9DB30}" sibTransId="{4028E92F-9397-4997-8D7F-515DDC2C30B6}"/>
    <dgm:cxn modelId="{F5FDF17F-6F36-4262-BD2C-6A3D51606A2F}" type="presOf" srcId="{B2288CA8-1CF8-4D32-93FE-AA83E1AFB91F}" destId="{2EF92A5D-28B6-4926-8EE4-E9495F1A9C0D}" srcOrd="0" destOrd="0" presId="urn:microsoft.com/office/officeart/2009/3/layout/HorizontalOrganizationChart"/>
    <dgm:cxn modelId="{98CA908B-553D-40F9-84ED-B4AC7284D328}" type="presOf" srcId="{77863116-4CF7-4B2A-AB0A-05271F73414A}" destId="{102A60BC-FAAE-4A9D-BC2C-151A28BAD769}" srcOrd="0" destOrd="0" presId="urn:microsoft.com/office/officeart/2009/3/layout/HorizontalOrganizationChart"/>
    <dgm:cxn modelId="{B4F616FC-553F-46C2-8DC1-5EA60715CCE0}" type="presOf" srcId="{85C49B0F-4470-4E1E-B95B-BBE785DCB8DF}" destId="{B4ADEED4-5BD5-4E71-996C-41A1AC5F9C26}" srcOrd="1" destOrd="0" presId="urn:microsoft.com/office/officeart/2009/3/layout/HorizontalOrganizationChart"/>
    <dgm:cxn modelId="{E41469CC-3B31-4FBF-A16C-BE43C44F56D1}" srcId="{77863116-4CF7-4B2A-AB0A-05271F73414A}" destId="{F08161E7-0976-4CED-8595-4C55D2C52D03}" srcOrd="2" destOrd="0" parTransId="{B2288CA8-1CF8-4D32-93FE-AA83E1AFB91F}" sibTransId="{7D28C69B-74CA-41B9-9A6E-6CD0BFF9582D}"/>
    <dgm:cxn modelId="{C50918C1-0484-49FD-A8EA-B4C310349C7B}" type="presOf" srcId="{3EED0353-1D12-4503-9553-796A4BD13A5C}" destId="{62FC2A82-0039-45B0-A1E5-9AA0CD671818}" srcOrd="0" destOrd="0" presId="urn:microsoft.com/office/officeart/2009/3/layout/HorizontalOrganizationChart"/>
    <dgm:cxn modelId="{9080A534-3E6D-40B7-AFE8-D489427F5DC5}" type="presOf" srcId="{DB1F4D27-0017-489F-ACD7-22B795CACCC8}" destId="{D98B6BBE-21C6-4230-A664-AABF044D5D48}" srcOrd="0" destOrd="0" presId="urn:microsoft.com/office/officeart/2009/3/layout/HorizontalOrganizationChart"/>
    <dgm:cxn modelId="{0E0C90A8-CA39-4820-AAA2-0A596820C2A0}" type="presOf" srcId="{7B0AE34C-A158-4B8C-96BD-904DB103779B}" destId="{6112D733-BE0C-4A10-ACE6-6DF9D9DB55AA}" srcOrd="0" destOrd="0" presId="urn:microsoft.com/office/officeart/2009/3/layout/HorizontalOrganizationChart"/>
    <dgm:cxn modelId="{C0781AF1-E52F-477D-8EE9-F64AE8E9BD9D}" type="presOf" srcId="{D5A3467C-0BA8-426E-A6E7-7FE88E0EA74E}" destId="{0ACC8512-9014-4518-A061-6CFAA3C43D1C}" srcOrd="0" destOrd="0" presId="urn:microsoft.com/office/officeart/2009/3/layout/HorizontalOrganizationChart"/>
    <dgm:cxn modelId="{F356BDC4-58A1-410E-949D-DC38DA40D43B}" srcId="{77863116-4CF7-4B2A-AB0A-05271F73414A}" destId="{3EED0353-1D12-4503-9553-796A4BD13A5C}" srcOrd="1" destOrd="0" parTransId="{3843440D-3AB3-433C-BB83-CD91AD8867AA}" sibTransId="{3C8291A8-1413-4F46-A5B7-8CDF47BE4939}"/>
    <dgm:cxn modelId="{DD86454B-A5D8-4AD2-944E-1E2350F61E67}" type="presOf" srcId="{85C49B0F-4470-4E1E-B95B-BBE785DCB8DF}" destId="{42B21E24-AF2E-431C-83BA-DC5994951637}" srcOrd="0" destOrd="0" presId="urn:microsoft.com/office/officeart/2009/3/layout/HorizontalOrganizationChart"/>
    <dgm:cxn modelId="{7668F829-AA3B-4C61-ADB9-7D003216EC5A}" type="presOf" srcId="{5C17241A-23ED-4083-A4C8-54B4845A6041}" destId="{77DF2470-C6AF-4755-AB08-0C5B7329CC3C}" srcOrd="0" destOrd="0" presId="urn:microsoft.com/office/officeart/2009/3/layout/HorizontalOrganizationChart"/>
    <dgm:cxn modelId="{E3F43721-36CA-4825-9CE9-399D6C1CD03B}" type="presOf" srcId="{83832787-F2C8-499D-87E0-20A7C4F0C011}" destId="{AFEEF3D4-A5DC-4B08-8AD1-FF3EF5DC8425}" srcOrd="1" destOrd="0" presId="urn:microsoft.com/office/officeart/2009/3/layout/HorizontalOrganizationChart"/>
    <dgm:cxn modelId="{00C0BD93-56FA-4F55-866C-26ED0913CAD8}" type="presOf" srcId="{2260C7E0-78A9-4EEE-BC06-26F0F5A05229}" destId="{898C328E-B5CC-47A6-A21D-E34263A04E72}" srcOrd="0" destOrd="0" presId="urn:microsoft.com/office/officeart/2009/3/layout/HorizontalOrganizationChart"/>
    <dgm:cxn modelId="{DE41F419-CE8D-49EC-B817-5A5B2DC23885}" type="presOf" srcId="{D5A3467C-0BA8-426E-A6E7-7FE88E0EA74E}" destId="{B2767095-5622-459A-BE20-0A57EA8DE74D}" srcOrd="1" destOrd="0" presId="urn:microsoft.com/office/officeart/2009/3/layout/HorizontalOrganizationChart"/>
    <dgm:cxn modelId="{EF982AF1-F35F-4267-BE8D-9EE10A04FE23}" srcId="{2260C7E0-78A9-4EEE-BC06-26F0F5A05229}" destId="{963BB58B-EC45-4A98-ABA3-F10BDB768AA1}" srcOrd="0" destOrd="0" parTransId="{7B0AE34C-A158-4B8C-96BD-904DB103779B}" sibTransId="{46246D71-D264-4995-A5C9-CFF87DDBCF84}"/>
    <dgm:cxn modelId="{03136A5B-2FA0-41B6-AA59-E6A884EAFDC4}" type="presOf" srcId="{2260C7E0-78A9-4EEE-BC06-26F0F5A05229}" destId="{36CD1E8D-4A9A-4257-B19D-29848C156D2D}" srcOrd="1" destOrd="0" presId="urn:microsoft.com/office/officeart/2009/3/layout/HorizontalOrganizationChart"/>
    <dgm:cxn modelId="{5ADE39B6-4168-4176-9E2A-E14EC7EC15B4}" type="presOf" srcId="{3EED0353-1D12-4503-9553-796A4BD13A5C}" destId="{491E3E1A-7984-49F5-A857-1767D729A87D}" srcOrd="1" destOrd="0" presId="urn:microsoft.com/office/officeart/2009/3/layout/HorizontalOrganizationChart"/>
    <dgm:cxn modelId="{93497CFF-C796-4468-8258-29EB880F7C37}" type="presOf" srcId="{F08161E7-0976-4CED-8595-4C55D2C52D03}" destId="{F35DD173-6227-4C04-93FC-CF1D9736D6AA}" srcOrd="0" destOrd="0" presId="urn:microsoft.com/office/officeart/2009/3/layout/HorizontalOrganizationChart"/>
    <dgm:cxn modelId="{47190945-4C41-4DC8-8FA6-87E8A919E8DD}" type="presParOf" srcId="{32304576-9F49-4CEC-8746-34C1CF5C2C07}" destId="{6D6C8DFE-1A6A-4628-9556-5ED466A31E2B}" srcOrd="0" destOrd="0" presId="urn:microsoft.com/office/officeart/2009/3/layout/HorizontalOrganizationChart"/>
    <dgm:cxn modelId="{39B0C179-0C54-41D5-B818-A8CEB6C5D27C}" type="presParOf" srcId="{6D6C8DFE-1A6A-4628-9556-5ED466A31E2B}" destId="{E0DF1BAA-4F3E-4BE1-A35E-339E91128DE4}" srcOrd="0" destOrd="0" presId="urn:microsoft.com/office/officeart/2009/3/layout/HorizontalOrganizationChart"/>
    <dgm:cxn modelId="{FC8783C3-953C-4807-9169-80BA2FBFFA88}" type="presParOf" srcId="{E0DF1BAA-4F3E-4BE1-A35E-339E91128DE4}" destId="{898C328E-B5CC-47A6-A21D-E34263A04E72}" srcOrd="0" destOrd="0" presId="urn:microsoft.com/office/officeart/2009/3/layout/HorizontalOrganizationChart"/>
    <dgm:cxn modelId="{0380BEE7-C52D-4448-8710-9AEC4C8F3F6F}" type="presParOf" srcId="{E0DF1BAA-4F3E-4BE1-A35E-339E91128DE4}" destId="{36CD1E8D-4A9A-4257-B19D-29848C156D2D}" srcOrd="1" destOrd="0" presId="urn:microsoft.com/office/officeart/2009/3/layout/HorizontalOrganizationChart"/>
    <dgm:cxn modelId="{05456469-D889-4AD8-9A98-012C593007AF}" type="presParOf" srcId="{6D6C8DFE-1A6A-4628-9556-5ED466A31E2B}" destId="{4116C80F-D318-4CD4-B67B-56DA07CEE7A0}" srcOrd="1" destOrd="0" presId="urn:microsoft.com/office/officeart/2009/3/layout/HorizontalOrganizationChart"/>
    <dgm:cxn modelId="{F6BD4985-2CEE-4828-A63A-2CDF2011BAFA}" type="presParOf" srcId="{4116C80F-D318-4CD4-B67B-56DA07CEE7A0}" destId="{6112D733-BE0C-4A10-ACE6-6DF9D9DB55AA}" srcOrd="0" destOrd="0" presId="urn:microsoft.com/office/officeart/2009/3/layout/HorizontalOrganizationChart"/>
    <dgm:cxn modelId="{1F182132-1259-4AE0-AC34-2EDC09D1ECA9}" type="presParOf" srcId="{4116C80F-D318-4CD4-B67B-56DA07CEE7A0}" destId="{BA4F061A-85C0-4A00-AB8D-4802A7FB959E}" srcOrd="1" destOrd="0" presId="urn:microsoft.com/office/officeart/2009/3/layout/HorizontalOrganizationChart"/>
    <dgm:cxn modelId="{8BD5CC67-057C-436E-8DFD-58843E7E1A05}" type="presParOf" srcId="{BA4F061A-85C0-4A00-AB8D-4802A7FB959E}" destId="{4B740DD4-CD6A-4F02-97F2-1389E1D545FD}" srcOrd="0" destOrd="0" presId="urn:microsoft.com/office/officeart/2009/3/layout/HorizontalOrganizationChart"/>
    <dgm:cxn modelId="{A52CBA5F-CE03-4DE8-81B1-C04FF7E10F3D}" type="presParOf" srcId="{4B740DD4-CD6A-4F02-97F2-1389E1D545FD}" destId="{C2C5B542-5AAB-4DDA-921C-20A83C922D02}" srcOrd="0" destOrd="0" presId="urn:microsoft.com/office/officeart/2009/3/layout/HorizontalOrganizationChart"/>
    <dgm:cxn modelId="{C6D44D90-FECE-4F68-874E-E049FA49055D}" type="presParOf" srcId="{4B740DD4-CD6A-4F02-97F2-1389E1D545FD}" destId="{188EBCF2-0992-45D9-ADC7-F35ACBC13586}" srcOrd="1" destOrd="0" presId="urn:microsoft.com/office/officeart/2009/3/layout/HorizontalOrganizationChart"/>
    <dgm:cxn modelId="{9788EDE5-9AAC-4482-8D1B-34B57766C9DE}" type="presParOf" srcId="{BA4F061A-85C0-4A00-AB8D-4802A7FB959E}" destId="{BBA603F2-521A-4833-9CE5-EB6F845E1EA6}" srcOrd="1" destOrd="0" presId="urn:microsoft.com/office/officeart/2009/3/layout/HorizontalOrganizationChart"/>
    <dgm:cxn modelId="{03595EBC-3FF3-4FE4-8230-16CC87D27F7B}" type="presParOf" srcId="{BBA603F2-521A-4833-9CE5-EB6F845E1EA6}" destId="{D98B6BBE-21C6-4230-A664-AABF044D5D48}" srcOrd="0" destOrd="0" presId="urn:microsoft.com/office/officeart/2009/3/layout/HorizontalOrganizationChart"/>
    <dgm:cxn modelId="{1832DE3C-418F-4466-87ED-F612CFF3900C}" type="presParOf" srcId="{BBA603F2-521A-4833-9CE5-EB6F845E1EA6}" destId="{C3DDA992-4A02-4E16-BCE4-814AD69FCF7A}" srcOrd="1" destOrd="0" presId="urn:microsoft.com/office/officeart/2009/3/layout/HorizontalOrganizationChart"/>
    <dgm:cxn modelId="{8E325BE0-ED3E-4D0F-9E2F-6F39636C75A5}" type="presParOf" srcId="{C3DDA992-4A02-4E16-BCE4-814AD69FCF7A}" destId="{C818574C-4A53-4163-9DF0-43EF201C5078}" srcOrd="0" destOrd="0" presId="urn:microsoft.com/office/officeart/2009/3/layout/HorizontalOrganizationChart"/>
    <dgm:cxn modelId="{EFF73A4A-240F-475F-B08E-049434FC5BAE}" type="presParOf" srcId="{C818574C-4A53-4163-9DF0-43EF201C5078}" destId="{102A60BC-FAAE-4A9D-BC2C-151A28BAD769}" srcOrd="0" destOrd="0" presId="urn:microsoft.com/office/officeart/2009/3/layout/HorizontalOrganizationChart"/>
    <dgm:cxn modelId="{B745A9B2-7F91-459B-A46C-2B571A9E948B}" type="presParOf" srcId="{C818574C-4A53-4163-9DF0-43EF201C5078}" destId="{643EA333-DF8F-4EA7-A024-D6DC7FF78058}" srcOrd="1" destOrd="0" presId="urn:microsoft.com/office/officeart/2009/3/layout/HorizontalOrganizationChart"/>
    <dgm:cxn modelId="{0A3EE994-5EBE-4EFF-921C-6ED1F5CE42AF}" type="presParOf" srcId="{C3DDA992-4A02-4E16-BCE4-814AD69FCF7A}" destId="{438FFD64-08C1-40EA-A670-0D8367DFDAF6}" srcOrd="1" destOrd="0" presId="urn:microsoft.com/office/officeart/2009/3/layout/HorizontalOrganizationChart"/>
    <dgm:cxn modelId="{699A4722-C9E3-4D1F-8C31-80F09DD6B836}" type="presParOf" srcId="{438FFD64-08C1-40EA-A670-0D8367DFDAF6}" destId="{1A5F4154-C662-4910-81A3-53E58A75EF10}" srcOrd="0" destOrd="0" presId="urn:microsoft.com/office/officeart/2009/3/layout/HorizontalOrganizationChart"/>
    <dgm:cxn modelId="{A0223E60-89A2-4E21-A7F2-BCE2513A436B}" type="presParOf" srcId="{438FFD64-08C1-40EA-A670-0D8367DFDAF6}" destId="{405559C2-9FAA-4318-8834-63EEE8AAFC22}" srcOrd="1" destOrd="0" presId="urn:microsoft.com/office/officeart/2009/3/layout/HorizontalOrganizationChart"/>
    <dgm:cxn modelId="{A92A2B58-42DD-485F-BE81-C57062DC878A}" type="presParOf" srcId="{405559C2-9FAA-4318-8834-63EEE8AAFC22}" destId="{EA51B561-DC11-40D1-9BF0-F5C527210073}" srcOrd="0" destOrd="0" presId="urn:microsoft.com/office/officeart/2009/3/layout/HorizontalOrganizationChart"/>
    <dgm:cxn modelId="{03A65711-69BF-4667-A599-04986FE5CC2E}" type="presParOf" srcId="{EA51B561-DC11-40D1-9BF0-F5C527210073}" destId="{42B21E24-AF2E-431C-83BA-DC5994951637}" srcOrd="0" destOrd="0" presId="urn:microsoft.com/office/officeart/2009/3/layout/HorizontalOrganizationChart"/>
    <dgm:cxn modelId="{7A5B5B4E-EEA9-4BD5-9733-A464CB49BCD7}" type="presParOf" srcId="{EA51B561-DC11-40D1-9BF0-F5C527210073}" destId="{B4ADEED4-5BD5-4E71-996C-41A1AC5F9C26}" srcOrd="1" destOrd="0" presId="urn:microsoft.com/office/officeart/2009/3/layout/HorizontalOrganizationChart"/>
    <dgm:cxn modelId="{6BA8C5EE-CCD1-403B-8792-BD2E03371CB7}" type="presParOf" srcId="{405559C2-9FAA-4318-8834-63EEE8AAFC22}" destId="{090DE181-850D-417A-842F-89930566964E}" srcOrd="1" destOrd="0" presId="urn:microsoft.com/office/officeart/2009/3/layout/HorizontalOrganizationChart"/>
    <dgm:cxn modelId="{08B1D165-E333-4A6D-AE0A-2E476471A722}" type="presParOf" srcId="{405559C2-9FAA-4318-8834-63EEE8AAFC22}" destId="{BFA554A9-41FF-423F-95A4-F5901A0CE5C6}" srcOrd="2" destOrd="0" presId="urn:microsoft.com/office/officeart/2009/3/layout/HorizontalOrganizationChart"/>
    <dgm:cxn modelId="{75D235F1-1B4C-4B40-A2FA-296D82F18067}" type="presParOf" srcId="{438FFD64-08C1-40EA-A670-0D8367DFDAF6}" destId="{2539D2F2-FC46-42F5-AC5A-B0A550397DA2}" srcOrd="2" destOrd="0" presId="urn:microsoft.com/office/officeart/2009/3/layout/HorizontalOrganizationChart"/>
    <dgm:cxn modelId="{3D24BB6E-634D-4A6E-BB45-ED9584BC7FB6}" type="presParOf" srcId="{438FFD64-08C1-40EA-A670-0D8367DFDAF6}" destId="{25858A88-992D-4588-9E34-ACEFCF5854C7}" srcOrd="3" destOrd="0" presId="urn:microsoft.com/office/officeart/2009/3/layout/HorizontalOrganizationChart"/>
    <dgm:cxn modelId="{B7A1980A-6F59-4F31-96C4-EBD4718C291C}" type="presParOf" srcId="{25858A88-992D-4588-9E34-ACEFCF5854C7}" destId="{412DD698-F0C5-441B-A3DD-94A6E408D006}" srcOrd="0" destOrd="0" presId="urn:microsoft.com/office/officeart/2009/3/layout/HorizontalOrganizationChart"/>
    <dgm:cxn modelId="{D04E8890-7C2C-4D26-AE44-8D3F0FAE7AB4}" type="presParOf" srcId="{412DD698-F0C5-441B-A3DD-94A6E408D006}" destId="{62FC2A82-0039-45B0-A1E5-9AA0CD671818}" srcOrd="0" destOrd="0" presId="urn:microsoft.com/office/officeart/2009/3/layout/HorizontalOrganizationChart"/>
    <dgm:cxn modelId="{AF7F9AD1-7908-4761-AA82-D7861369C0D2}" type="presParOf" srcId="{412DD698-F0C5-441B-A3DD-94A6E408D006}" destId="{491E3E1A-7984-49F5-A857-1767D729A87D}" srcOrd="1" destOrd="0" presId="urn:microsoft.com/office/officeart/2009/3/layout/HorizontalOrganizationChart"/>
    <dgm:cxn modelId="{74B9A6DB-4FF1-42C8-BD24-DF7D38BFB562}" type="presParOf" srcId="{25858A88-992D-4588-9E34-ACEFCF5854C7}" destId="{B83AF30B-453E-4E8C-9C7C-F4D0102AA5FD}" srcOrd="1" destOrd="0" presId="urn:microsoft.com/office/officeart/2009/3/layout/HorizontalOrganizationChart"/>
    <dgm:cxn modelId="{3C10F8D8-E1CC-423F-8BC5-7F8908A4FA6E}" type="presParOf" srcId="{25858A88-992D-4588-9E34-ACEFCF5854C7}" destId="{56E44363-1CA6-4A46-ACAF-5BE6643DA772}" srcOrd="2" destOrd="0" presId="urn:microsoft.com/office/officeart/2009/3/layout/HorizontalOrganizationChart"/>
    <dgm:cxn modelId="{8B71231F-6AA6-45F6-950F-0946348DD532}" type="presParOf" srcId="{438FFD64-08C1-40EA-A670-0D8367DFDAF6}" destId="{2EF92A5D-28B6-4926-8EE4-E9495F1A9C0D}" srcOrd="4" destOrd="0" presId="urn:microsoft.com/office/officeart/2009/3/layout/HorizontalOrganizationChart"/>
    <dgm:cxn modelId="{2A36AFC8-DB52-402E-8E63-F5A718B4B8DA}" type="presParOf" srcId="{438FFD64-08C1-40EA-A670-0D8367DFDAF6}" destId="{02923004-F0EF-45E8-B334-BD95B50A15A1}" srcOrd="5" destOrd="0" presId="urn:microsoft.com/office/officeart/2009/3/layout/HorizontalOrganizationChart"/>
    <dgm:cxn modelId="{B0E58BB9-A040-4702-916F-881329355BF2}" type="presParOf" srcId="{02923004-F0EF-45E8-B334-BD95B50A15A1}" destId="{36B471AD-DFB2-48FD-A0B3-65909F9B876D}" srcOrd="0" destOrd="0" presId="urn:microsoft.com/office/officeart/2009/3/layout/HorizontalOrganizationChart"/>
    <dgm:cxn modelId="{4EF6AA19-9D1E-48AA-B539-3B376EFFC0C3}" type="presParOf" srcId="{36B471AD-DFB2-48FD-A0B3-65909F9B876D}" destId="{F35DD173-6227-4C04-93FC-CF1D9736D6AA}" srcOrd="0" destOrd="0" presId="urn:microsoft.com/office/officeart/2009/3/layout/HorizontalOrganizationChart"/>
    <dgm:cxn modelId="{BD095A19-2770-4216-8E3A-697D75490D4B}" type="presParOf" srcId="{36B471AD-DFB2-48FD-A0B3-65909F9B876D}" destId="{847FFE77-7ADE-4B63-8684-68FEA6EC944B}" srcOrd="1" destOrd="0" presId="urn:microsoft.com/office/officeart/2009/3/layout/HorizontalOrganizationChart"/>
    <dgm:cxn modelId="{AA42082B-ED12-48C1-8A7F-E4E1D6FD1AF8}" type="presParOf" srcId="{02923004-F0EF-45E8-B334-BD95B50A15A1}" destId="{ADA38F03-5EA6-4FBE-8517-10D0B1FE8315}" srcOrd="1" destOrd="0" presId="urn:microsoft.com/office/officeart/2009/3/layout/HorizontalOrganizationChart"/>
    <dgm:cxn modelId="{1F27C703-8640-44BE-9691-9EF7B91F20E1}" type="presParOf" srcId="{02923004-F0EF-45E8-B334-BD95B50A15A1}" destId="{7E6C3C52-A852-4999-919F-CB118E3142D9}" srcOrd="2" destOrd="0" presId="urn:microsoft.com/office/officeart/2009/3/layout/HorizontalOrganizationChart"/>
    <dgm:cxn modelId="{FB407C70-E775-4D7E-93D4-31C53812B515}" type="presParOf" srcId="{C3DDA992-4A02-4E16-BCE4-814AD69FCF7A}" destId="{9684DAFA-BAC8-4591-98B0-86B1BCDC553E}" srcOrd="2" destOrd="0" presId="urn:microsoft.com/office/officeart/2009/3/layout/HorizontalOrganizationChart"/>
    <dgm:cxn modelId="{B636C6D7-BDFB-4C8C-A5AB-279DA081FB93}" type="presParOf" srcId="{BA4F061A-85C0-4A00-AB8D-4802A7FB959E}" destId="{13C8F90E-76D0-4CF4-80A1-EECF81AC6AE9}" srcOrd="2" destOrd="0" presId="urn:microsoft.com/office/officeart/2009/3/layout/HorizontalOrganizationChart"/>
    <dgm:cxn modelId="{AFB8A8D9-63D9-4EF5-8418-D3183D5DE52C}" type="presParOf" srcId="{13C8F90E-76D0-4CF4-80A1-EECF81AC6AE9}" destId="{77DF2470-C6AF-4755-AB08-0C5B7329CC3C}" srcOrd="0" destOrd="0" presId="urn:microsoft.com/office/officeart/2009/3/layout/HorizontalOrganizationChart"/>
    <dgm:cxn modelId="{A39E399D-5B2A-4BDF-AC90-771D6051ADF6}" type="presParOf" srcId="{13C8F90E-76D0-4CF4-80A1-EECF81AC6AE9}" destId="{5FBC6F46-79A6-4D00-A3CF-1C6A5E27E946}" srcOrd="1" destOrd="0" presId="urn:microsoft.com/office/officeart/2009/3/layout/HorizontalOrganizationChart"/>
    <dgm:cxn modelId="{C676A601-8A49-4F7E-9695-B9A6491D02DE}" type="presParOf" srcId="{5FBC6F46-79A6-4D00-A3CF-1C6A5E27E946}" destId="{973AE654-4830-4E26-A18A-D21BF2FFC25E}" srcOrd="0" destOrd="0" presId="urn:microsoft.com/office/officeart/2009/3/layout/HorizontalOrganizationChart"/>
    <dgm:cxn modelId="{6AC9B911-332D-4F6B-A0AB-EB695147CFA8}" type="presParOf" srcId="{973AE654-4830-4E26-A18A-D21BF2FFC25E}" destId="{0ACC8512-9014-4518-A061-6CFAA3C43D1C}" srcOrd="0" destOrd="0" presId="urn:microsoft.com/office/officeart/2009/3/layout/HorizontalOrganizationChart"/>
    <dgm:cxn modelId="{4D6E481D-4F21-4E1B-9B9C-EEF36B4A9BB1}" type="presParOf" srcId="{973AE654-4830-4E26-A18A-D21BF2FFC25E}" destId="{B2767095-5622-459A-BE20-0A57EA8DE74D}" srcOrd="1" destOrd="0" presId="urn:microsoft.com/office/officeart/2009/3/layout/HorizontalOrganizationChart"/>
    <dgm:cxn modelId="{6A9FF200-23E4-4B1F-AC34-9922D14F591B}" type="presParOf" srcId="{5FBC6F46-79A6-4D00-A3CF-1C6A5E27E946}" destId="{8892D241-0F59-484A-935F-27DC55A27A5A}" srcOrd="1" destOrd="0" presId="urn:microsoft.com/office/officeart/2009/3/layout/HorizontalOrganizationChart"/>
    <dgm:cxn modelId="{697D6B0E-2694-4F03-AEC2-1F439C3FCB10}" type="presParOf" srcId="{5FBC6F46-79A6-4D00-A3CF-1C6A5E27E946}" destId="{17F2EEF5-E564-4EE0-AE64-18B35032D86B}" srcOrd="2" destOrd="0" presId="urn:microsoft.com/office/officeart/2009/3/layout/HorizontalOrganizationChart"/>
    <dgm:cxn modelId="{69A1303C-F9D3-4DB7-9601-66E7C1ED5C57}" type="presParOf" srcId="{13C8F90E-76D0-4CF4-80A1-EECF81AC6AE9}" destId="{D399985E-4AC6-43FB-8E4A-7F37EB3A0B46}" srcOrd="2" destOrd="0" presId="urn:microsoft.com/office/officeart/2009/3/layout/HorizontalOrganizationChart"/>
    <dgm:cxn modelId="{D733D1F3-751F-461F-9A3D-0821D6A6CABD}" type="presParOf" srcId="{13C8F90E-76D0-4CF4-80A1-EECF81AC6AE9}" destId="{286F4080-51DB-4E4D-B309-AF550B55F5A6}" srcOrd="3" destOrd="0" presId="urn:microsoft.com/office/officeart/2009/3/layout/HorizontalOrganizationChart"/>
    <dgm:cxn modelId="{FDB78BD3-3973-4B7D-91E1-D88A05DC3FA0}" type="presParOf" srcId="{286F4080-51DB-4E4D-B309-AF550B55F5A6}" destId="{C36E5778-73D9-4983-BBC7-9E7CB03E765F}" srcOrd="0" destOrd="0" presId="urn:microsoft.com/office/officeart/2009/3/layout/HorizontalOrganizationChart"/>
    <dgm:cxn modelId="{68AAA8BF-7322-4867-98FB-4F2F2624D99E}" type="presParOf" srcId="{C36E5778-73D9-4983-BBC7-9E7CB03E765F}" destId="{7B0CADDA-68AA-48C9-B82B-F728BE0667FF}" srcOrd="0" destOrd="0" presId="urn:microsoft.com/office/officeart/2009/3/layout/HorizontalOrganizationChart"/>
    <dgm:cxn modelId="{2BB4BF62-3D3D-4FCC-A09A-37B5C2284726}" type="presParOf" srcId="{C36E5778-73D9-4983-BBC7-9E7CB03E765F}" destId="{AFEEF3D4-A5DC-4B08-8AD1-FF3EF5DC8425}" srcOrd="1" destOrd="0" presId="urn:microsoft.com/office/officeart/2009/3/layout/HorizontalOrganizationChart"/>
    <dgm:cxn modelId="{A25B02AD-F330-4D0E-9350-51CC3ACEC9F9}" type="presParOf" srcId="{286F4080-51DB-4E4D-B309-AF550B55F5A6}" destId="{0757F27E-A59F-4760-9E73-DD8B6F4C03A2}" srcOrd="1" destOrd="0" presId="urn:microsoft.com/office/officeart/2009/3/layout/HorizontalOrganizationChart"/>
    <dgm:cxn modelId="{53D31B68-223B-4BA6-93B6-C632130A3D29}" type="presParOf" srcId="{286F4080-51DB-4E4D-B309-AF550B55F5A6}" destId="{8E5C20B7-1B14-4B41-8427-786E907BE88C}" srcOrd="2" destOrd="0" presId="urn:microsoft.com/office/officeart/2009/3/layout/HorizontalOrganizationChart"/>
    <dgm:cxn modelId="{77E50711-9D6F-446C-B816-E4627957D533}" type="presParOf" srcId="{6D6C8DFE-1A6A-4628-9556-5ED466A31E2B}" destId="{4219B9D4-1AC4-4DDE-8536-48C7F8D531E4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3E866ED-C9A3-4A54-AA1F-6F0550B02E01}" type="doc">
      <dgm:prSet loTypeId="urn:microsoft.com/office/officeart/2005/8/layout/orgChart1" loCatId="hierarchy" qsTypeId="urn:microsoft.com/office/officeart/2005/8/quickstyle/3d4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44FD6892-3CB9-47AF-AEBD-5F999CBBFA01}">
      <dgm:prSet phldrT="[Texto]" custT="1"/>
      <dgm:spPr/>
      <dgm:t>
        <a:bodyPr/>
        <a:lstStyle/>
        <a:p>
          <a:r>
            <a:rPr lang="es-EC" sz="1200" dirty="0" smtClean="0"/>
            <a:t>Análisis de riesgo</a:t>
          </a:r>
        </a:p>
        <a:p>
          <a:r>
            <a:rPr lang="es-EC" sz="1200" dirty="0" smtClean="0"/>
            <a:t>NIST SP 800-30</a:t>
          </a:r>
          <a:endParaRPr lang="es-EC" sz="1200" dirty="0"/>
        </a:p>
      </dgm:t>
    </dgm:pt>
    <dgm:pt modelId="{EC97BDD0-E3B4-4BDF-9A24-D0449274DCBF}" type="parTrans" cxnId="{884E233F-8469-423C-92AD-C1D38842095A}">
      <dgm:prSet/>
      <dgm:spPr/>
      <dgm:t>
        <a:bodyPr/>
        <a:lstStyle/>
        <a:p>
          <a:endParaRPr lang="es-EC"/>
        </a:p>
      </dgm:t>
    </dgm:pt>
    <dgm:pt modelId="{A55463C1-9AA3-4E98-A232-5224957C1B9A}" type="sibTrans" cxnId="{884E233F-8469-423C-92AD-C1D38842095A}">
      <dgm:prSet/>
      <dgm:spPr/>
      <dgm:t>
        <a:bodyPr/>
        <a:lstStyle/>
        <a:p>
          <a:endParaRPr lang="es-EC"/>
        </a:p>
      </dgm:t>
    </dgm:pt>
    <dgm:pt modelId="{238FE889-3FC5-4BA1-A122-70A8E8063F20}" type="asst">
      <dgm:prSet phldrT="[Texto]" custT="1"/>
      <dgm:spPr/>
      <dgm:t>
        <a:bodyPr/>
        <a:lstStyle/>
        <a:p>
          <a:r>
            <a:rPr lang="es-EC" sz="1200" dirty="0" smtClean="0"/>
            <a:t>Categorización información </a:t>
          </a:r>
        </a:p>
        <a:p>
          <a:r>
            <a:rPr lang="es-EC" sz="1200" dirty="0" smtClean="0"/>
            <a:t>NIST 800-60</a:t>
          </a:r>
        </a:p>
        <a:p>
          <a:r>
            <a:rPr lang="es-EC" sz="1200" dirty="0" smtClean="0"/>
            <a:t>CSET4.0</a:t>
          </a:r>
          <a:endParaRPr lang="es-EC" sz="1200" dirty="0"/>
        </a:p>
      </dgm:t>
    </dgm:pt>
    <dgm:pt modelId="{C47714F7-3215-456F-A599-34AC3D662C8F}" type="parTrans" cxnId="{5F587DCA-2EB7-4BAC-AAE1-52CE9A0451CE}">
      <dgm:prSet/>
      <dgm:spPr/>
      <dgm:t>
        <a:bodyPr/>
        <a:lstStyle/>
        <a:p>
          <a:endParaRPr lang="es-EC"/>
        </a:p>
      </dgm:t>
    </dgm:pt>
    <dgm:pt modelId="{5ED62DA8-FF6A-4F6E-B42D-2CF2C02D5F1C}" type="sibTrans" cxnId="{5F587DCA-2EB7-4BAC-AAE1-52CE9A0451CE}">
      <dgm:prSet/>
      <dgm:spPr/>
      <dgm:t>
        <a:bodyPr/>
        <a:lstStyle/>
        <a:p>
          <a:endParaRPr lang="es-EC"/>
        </a:p>
      </dgm:t>
    </dgm:pt>
    <dgm:pt modelId="{5534E124-32FE-41D7-BDE4-16A3029ABAB4}">
      <dgm:prSet phldrT="[Texto]" custT="1"/>
      <dgm:spPr/>
      <dgm:t>
        <a:bodyPr/>
        <a:lstStyle/>
        <a:p>
          <a:r>
            <a:rPr lang="es-EC" sz="1200" dirty="0" smtClean="0"/>
            <a:t>Análisis de amenazas</a:t>
          </a:r>
        </a:p>
        <a:p>
          <a:r>
            <a:rPr lang="es-EC" sz="1200" dirty="0" smtClean="0"/>
            <a:t>NIST 800-30</a:t>
          </a:r>
        </a:p>
        <a:p>
          <a:r>
            <a:rPr lang="es-EC" sz="1200" dirty="0" smtClean="0"/>
            <a:t>CSET 4.0</a:t>
          </a:r>
        </a:p>
        <a:p>
          <a:endParaRPr lang="es-EC" sz="800" dirty="0"/>
        </a:p>
      </dgm:t>
    </dgm:pt>
    <dgm:pt modelId="{C1735790-C1F1-493A-A2E3-6A3F065D47D1}" type="parTrans" cxnId="{4A31319B-4485-428D-8BBC-6DF76C95768B}">
      <dgm:prSet/>
      <dgm:spPr/>
      <dgm:t>
        <a:bodyPr/>
        <a:lstStyle/>
        <a:p>
          <a:endParaRPr lang="es-EC"/>
        </a:p>
      </dgm:t>
    </dgm:pt>
    <dgm:pt modelId="{CD08F97B-63F5-410A-A8B8-DFCD20794351}" type="sibTrans" cxnId="{4A31319B-4485-428D-8BBC-6DF76C95768B}">
      <dgm:prSet/>
      <dgm:spPr/>
      <dgm:t>
        <a:bodyPr/>
        <a:lstStyle/>
        <a:p>
          <a:endParaRPr lang="es-EC"/>
        </a:p>
      </dgm:t>
    </dgm:pt>
    <dgm:pt modelId="{9699863B-91D8-4C83-80A8-DDF8486E3C39}">
      <dgm:prSet phldrT="[Texto]" custT="1"/>
      <dgm:spPr/>
      <dgm:t>
        <a:bodyPr/>
        <a:lstStyle/>
        <a:p>
          <a:r>
            <a:rPr lang="es-EC" sz="1200" dirty="0" smtClean="0"/>
            <a:t>Evaluación de controles existentes</a:t>
          </a:r>
        </a:p>
        <a:p>
          <a:r>
            <a:rPr lang="es-EC" sz="1200" dirty="0" smtClean="0"/>
            <a:t>ISO 27002/27005</a:t>
          </a:r>
        </a:p>
        <a:p>
          <a:r>
            <a:rPr lang="es-EC" sz="1200" dirty="0" smtClean="0"/>
            <a:t>CSET4.0</a:t>
          </a:r>
        </a:p>
        <a:p>
          <a:r>
            <a:rPr lang="es-EC" sz="1200" dirty="0" smtClean="0"/>
            <a:t>PILAR</a:t>
          </a:r>
          <a:endParaRPr lang="es-EC" sz="1200" dirty="0"/>
        </a:p>
      </dgm:t>
    </dgm:pt>
    <dgm:pt modelId="{E1EE315E-A60F-43EA-9453-A23FC9ED6CBA}" type="parTrans" cxnId="{65F63963-61E7-477D-AE51-21A72F86DE4E}">
      <dgm:prSet/>
      <dgm:spPr/>
      <dgm:t>
        <a:bodyPr/>
        <a:lstStyle/>
        <a:p>
          <a:endParaRPr lang="es-EC"/>
        </a:p>
      </dgm:t>
    </dgm:pt>
    <dgm:pt modelId="{BABB72DB-FF49-4D23-BE63-DE93FB66CE53}" type="sibTrans" cxnId="{65F63963-61E7-477D-AE51-21A72F86DE4E}">
      <dgm:prSet/>
      <dgm:spPr/>
      <dgm:t>
        <a:bodyPr/>
        <a:lstStyle/>
        <a:p>
          <a:endParaRPr lang="es-EC"/>
        </a:p>
      </dgm:t>
    </dgm:pt>
    <dgm:pt modelId="{78A8E096-9609-4121-9632-3C0EAF2F7B25}">
      <dgm:prSet phldrT="[Texto]" custT="1"/>
      <dgm:spPr/>
      <dgm:t>
        <a:bodyPr/>
        <a:lstStyle/>
        <a:p>
          <a:r>
            <a:rPr lang="es-EC" sz="1200" dirty="0" smtClean="0"/>
            <a:t>Determinación de ponderación e impacto de las amenazas</a:t>
          </a:r>
        </a:p>
        <a:p>
          <a:r>
            <a:rPr lang="es-EC" sz="1200" dirty="0" smtClean="0"/>
            <a:t>NIST 800-30</a:t>
          </a:r>
          <a:endParaRPr lang="es-EC" sz="1200" dirty="0"/>
        </a:p>
      </dgm:t>
    </dgm:pt>
    <dgm:pt modelId="{D960A325-1912-43B3-B1B3-818DA11D85C0}" type="parTrans" cxnId="{89B97B81-C4A1-4D29-BB68-B532CE0F8539}">
      <dgm:prSet/>
      <dgm:spPr/>
      <dgm:t>
        <a:bodyPr/>
        <a:lstStyle/>
        <a:p>
          <a:endParaRPr lang="es-EC"/>
        </a:p>
      </dgm:t>
    </dgm:pt>
    <dgm:pt modelId="{624D98CD-44CB-4F4C-A126-8CF27157E4E9}" type="sibTrans" cxnId="{89B97B81-C4A1-4D29-BB68-B532CE0F8539}">
      <dgm:prSet/>
      <dgm:spPr/>
      <dgm:t>
        <a:bodyPr/>
        <a:lstStyle/>
        <a:p>
          <a:endParaRPr lang="es-EC"/>
        </a:p>
      </dgm:t>
    </dgm:pt>
    <dgm:pt modelId="{D5B71B5E-0A09-4005-A9C7-F8C0515F092B}" type="pres">
      <dgm:prSet presAssocID="{13E866ED-C9A3-4A54-AA1F-6F0550B02E0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MX"/>
        </a:p>
      </dgm:t>
    </dgm:pt>
    <dgm:pt modelId="{E428FBDC-5350-4760-8282-F60473A48510}" type="pres">
      <dgm:prSet presAssocID="{44FD6892-3CB9-47AF-AEBD-5F999CBBFA01}" presName="hierRoot1" presStyleCnt="0">
        <dgm:presLayoutVars>
          <dgm:hierBranch val="init"/>
        </dgm:presLayoutVars>
      </dgm:prSet>
      <dgm:spPr/>
    </dgm:pt>
    <dgm:pt modelId="{712D7E38-C3DC-4007-A0DC-2B368E6B344D}" type="pres">
      <dgm:prSet presAssocID="{44FD6892-3CB9-47AF-AEBD-5F999CBBFA01}" presName="rootComposite1" presStyleCnt="0"/>
      <dgm:spPr/>
    </dgm:pt>
    <dgm:pt modelId="{0E3234C9-6F72-453F-97C5-3CADDEBE30C6}" type="pres">
      <dgm:prSet presAssocID="{44FD6892-3CB9-47AF-AEBD-5F999CBBFA0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C6F71776-5364-4FB6-8F35-5FD0285C3E0B}" type="pres">
      <dgm:prSet presAssocID="{44FD6892-3CB9-47AF-AEBD-5F999CBBFA01}" presName="rootConnector1" presStyleLbl="node1" presStyleIdx="0" presStyleCnt="0"/>
      <dgm:spPr/>
      <dgm:t>
        <a:bodyPr/>
        <a:lstStyle/>
        <a:p>
          <a:endParaRPr lang="es-MX"/>
        </a:p>
      </dgm:t>
    </dgm:pt>
    <dgm:pt modelId="{F849E52D-0BC3-4B23-87B1-084492FCF6DF}" type="pres">
      <dgm:prSet presAssocID="{44FD6892-3CB9-47AF-AEBD-5F999CBBFA01}" presName="hierChild2" presStyleCnt="0"/>
      <dgm:spPr/>
    </dgm:pt>
    <dgm:pt modelId="{0C530973-43B2-4D8F-88EF-1AAF897E258E}" type="pres">
      <dgm:prSet presAssocID="{C1735790-C1F1-493A-A2E3-6A3F065D47D1}" presName="Name37" presStyleLbl="parChTrans1D2" presStyleIdx="0" presStyleCnt="4"/>
      <dgm:spPr/>
      <dgm:t>
        <a:bodyPr/>
        <a:lstStyle/>
        <a:p>
          <a:endParaRPr lang="es-MX"/>
        </a:p>
      </dgm:t>
    </dgm:pt>
    <dgm:pt modelId="{65C3A243-7D76-491D-A36D-D58409D594FE}" type="pres">
      <dgm:prSet presAssocID="{5534E124-32FE-41D7-BDE4-16A3029ABAB4}" presName="hierRoot2" presStyleCnt="0">
        <dgm:presLayoutVars>
          <dgm:hierBranch val="init"/>
        </dgm:presLayoutVars>
      </dgm:prSet>
      <dgm:spPr/>
    </dgm:pt>
    <dgm:pt modelId="{29C9A0FB-131B-496A-A7C0-DD98A3DD2239}" type="pres">
      <dgm:prSet presAssocID="{5534E124-32FE-41D7-BDE4-16A3029ABAB4}" presName="rootComposite" presStyleCnt="0"/>
      <dgm:spPr/>
    </dgm:pt>
    <dgm:pt modelId="{7A80BAC8-4529-4539-8CA0-F0139E1D4B37}" type="pres">
      <dgm:prSet presAssocID="{5534E124-32FE-41D7-BDE4-16A3029ABAB4}" presName="rootText" presStyleLbl="node2" presStyleIdx="0" presStyleCnt="3" custScaleX="122846" custScaleY="133357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7E2F699B-FFE4-4348-9D75-8A382CBAB078}" type="pres">
      <dgm:prSet presAssocID="{5534E124-32FE-41D7-BDE4-16A3029ABAB4}" presName="rootConnector" presStyleLbl="node2" presStyleIdx="0" presStyleCnt="3"/>
      <dgm:spPr/>
      <dgm:t>
        <a:bodyPr/>
        <a:lstStyle/>
        <a:p>
          <a:endParaRPr lang="es-MX"/>
        </a:p>
      </dgm:t>
    </dgm:pt>
    <dgm:pt modelId="{8FD68F55-EC7C-4AF5-B181-7073279789E3}" type="pres">
      <dgm:prSet presAssocID="{5534E124-32FE-41D7-BDE4-16A3029ABAB4}" presName="hierChild4" presStyleCnt="0"/>
      <dgm:spPr/>
    </dgm:pt>
    <dgm:pt modelId="{3D65D746-0D5D-44B3-98A2-1A2716A7E242}" type="pres">
      <dgm:prSet presAssocID="{5534E124-32FE-41D7-BDE4-16A3029ABAB4}" presName="hierChild5" presStyleCnt="0"/>
      <dgm:spPr/>
    </dgm:pt>
    <dgm:pt modelId="{8D7E33EB-930A-4430-BC47-6590B1DB90F2}" type="pres">
      <dgm:prSet presAssocID="{E1EE315E-A60F-43EA-9453-A23FC9ED6CBA}" presName="Name37" presStyleLbl="parChTrans1D2" presStyleIdx="1" presStyleCnt="4"/>
      <dgm:spPr/>
      <dgm:t>
        <a:bodyPr/>
        <a:lstStyle/>
        <a:p>
          <a:endParaRPr lang="es-MX"/>
        </a:p>
      </dgm:t>
    </dgm:pt>
    <dgm:pt modelId="{79530760-6C79-4850-924B-4C9124F4BDF2}" type="pres">
      <dgm:prSet presAssocID="{9699863B-91D8-4C83-80A8-DDF8486E3C39}" presName="hierRoot2" presStyleCnt="0">
        <dgm:presLayoutVars>
          <dgm:hierBranch val="init"/>
        </dgm:presLayoutVars>
      </dgm:prSet>
      <dgm:spPr/>
    </dgm:pt>
    <dgm:pt modelId="{D9B6EC56-17DD-4A69-9F2B-47268D8A1623}" type="pres">
      <dgm:prSet presAssocID="{9699863B-91D8-4C83-80A8-DDF8486E3C39}" presName="rootComposite" presStyleCnt="0"/>
      <dgm:spPr/>
    </dgm:pt>
    <dgm:pt modelId="{5AC4D380-EB18-4081-AE26-D2FF54B08F8D}" type="pres">
      <dgm:prSet presAssocID="{9699863B-91D8-4C83-80A8-DDF8486E3C39}" presName="rootText" presStyleLbl="node2" presStyleIdx="1" presStyleCnt="3" custScaleX="113164" custScaleY="145022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69B5EC0A-E7FE-4E8B-9132-F5FF10C252CD}" type="pres">
      <dgm:prSet presAssocID="{9699863B-91D8-4C83-80A8-DDF8486E3C39}" presName="rootConnector" presStyleLbl="node2" presStyleIdx="1" presStyleCnt="3"/>
      <dgm:spPr/>
      <dgm:t>
        <a:bodyPr/>
        <a:lstStyle/>
        <a:p>
          <a:endParaRPr lang="es-MX"/>
        </a:p>
      </dgm:t>
    </dgm:pt>
    <dgm:pt modelId="{CD73454B-E2C9-4A5A-B8FE-90D60756A23F}" type="pres">
      <dgm:prSet presAssocID="{9699863B-91D8-4C83-80A8-DDF8486E3C39}" presName="hierChild4" presStyleCnt="0"/>
      <dgm:spPr/>
    </dgm:pt>
    <dgm:pt modelId="{C8222BD2-2175-490B-8FD6-BFF56B429E0F}" type="pres">
      <dgm:prSet presAssocID="{9699863B-91D8-4C83-80A8-DDF8486E3C39}" presName="hierChild5" presStyleCnt="0"/>
      <dgm:spPr/>
    </dgm:pt>
    <dgm:pt modelId="{969C24AC-DF0A-429F-AE6D-9475106C48DD}" type="pres">
      <dgm:prSet presAssocID="{D960A325-1912-43B3-B1B3-818DA11D85C0}" presName="Name37" presStyleLbl="parChTrans1D2" presStyleIdx="2" presStyleCnt="4"/>
      <dgm:spPr/>
      <dgm:t>
        <a:bodyPr/>
        <a:lstStyle/>
        <a:p>
          <a:endParaRPr lang="es-MX"/>
        </a:p>
      </dgm:t>
    </dgm:pt>
    <dgm:pt modelId="{24B51456-81FC-4FCF-9893-37EC09361077}" type="pres">
      <dgm:prSet presAssocID="{78A8E096-9609-4121-9632-3C0EAF2F7B25}" presName="hierRoot2" presStyleCnt="0">
        <dgm:presLayoutVars>
          <dgm:hierBranch val="init"/>
        </dgm:presLayoutVars>
      </dgm:prSet>
      <dgm:spPr/>
    </dgm:pt>
    <dgm:pt modelId="{90B469C4-A0EA-4BE9-ACA9-6307954E052F}" type="pres">
      <dgm:prSet presAssocID="{78A8E096-9609-4121-9632-3C0EAF2F7B25}" presName="rootComposite" presStyleCnt="0"/>
      <dgm:spPr/>
    </dgm:pt>
    <dgm:pt modelId="{C43FF286-6BF1-4344-8F37-34E211BB05B6}" type="pres">
      <dgm:prSet presAssocID="{78A8E096-9609-4121-9632-3C0EAF2F7B25}" presName="rootText" presStyleLbl="node2" presStyleIdx="2" presStyleCnt="3" custScaleX="98634" custScaleY="148612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17C0F381-2BE9-4FD7-A23F-79E0EAA6D2DC}" type="pres">
      <dgm:prSet presAssocID="{78A8E096-9609-4121-9632-3C0EAF2F7B25}" presName="rootConnector" presStyleLbl="node2" presStyleIdx="2" presStyleCnt="3"/>
      <dgm:spPr/>
      <dgm:t>
        <a:bodyPr/>
        <a:lstStyle/>
        <a:p>
          <a:endParaRPr lang="es-MX"/>
        </a:p>
      </dgm:t>
    </dgm:pt>
    <dgm:pt modelId="{DB6C295F-A0D7-454F-9185-F427920CD31B}" type="pres">
      <dgm:prSet presAssocID="{78A8E096-9609-4121-9632-3C0EAF2F7B25}" presName="hierChild4" presStyleCnt="0"/>
      <dgm:spPr/>
    </dgm:pt>
    <dgm:pt modelId="{87495131-EF96-44D2-A404-9D2B5AB085F9}" type="pres">
      <dgm:prSet presAssocID="{78A8E096-9609-4121-9632-3C0EAF2F7B25}" presName="hierChild5" presStyleCnt="0"/>
      <dgm:spPr/>
    </dgm:pt>
    <dgm:pt modelId="{5A166220-7513-482B-A2BD-89D892C5F0C2}" type="pres">
      <dgm:prSet presAssocID="{44FD6892-3CB9-47AF-AEBD-5F999CBBFA01}" presName="hierChild3" presStyleCnt="0"/>
      <dgm:spPr/>
    </dgm:pt>
    <dgm:pt modelId="{3D57CD93-D28A-4F12-993B-A32C43A6F118}" type="pres">
      <dgm:prSet presAssocID="{C47714F7-3215-456F-A599-34AC3D662C8F}" presName="Name111" presStyleLbl="parChTrans1D2" presStyleIdx="3" presStyleCnt="4"/>
      <dgm:spPr/>
      <dgm:t>
        <a:bodyPr/>
        <a:lstStyle/>
        <a:p>
          <a:endParaRPr lang="es-MX"/>
        </a:p>
      </dgm:t>
    </dgm:pt>
    <dgm:pt modelId="{25C0B0A1-26FE-463D-B17A-847E59C261F7}" type="pres">
      <dgm:prSet presAssocID="{238FE889-3FC5-4BA1-A122-70A8E8063F20}" presName="hierRoot3" presStyleCnt="0">
        <dgm:presLayoutVars>
          <dgm:hierBranch val="init"/>
        </dgm:presLayoutVars>
      </dgm:prSet>
      <dgm:spPr/>
    </dgm:pt>
    <dgm:pt modelId="{A97213DD-D107-46D3-A58F-EF44543DD24D}" type="pres">
      <dgm:prSet presAssocID="{238FE889-3FC5-4BA1-A122-70A8E8063F20}" presName="rootComposite3" presStyleCnt="0"/>
      <dgm:spPr/>
    </dgm:pt>
    <dgm:pt modelId="{8CF8E203-DC22-4D45-9272-0A21DAD39FAF}" type="pres">
      <dgm:prSet presAssocID="{238FE889-3FC5-4BA1-A122-70A8E8063F20}" presName="rootText3" presStyleLbl="asst1" presStyleIdx="0" presStyleCnt="1" custScaleX="104910" custScaleY="130903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E7EB7AB2-F444-4612-94DF-0175F02D577F}" type="pres">
      <dgm:prSet presAssocID="{238FE889-3FC5-4BA1-A122-70A8E8063F20}" presName="rootConnector3" presStyleLbl="asst1" presStyleIdx="0" presStyleCnt="1"/>
      <dgm:spPr/>
      <dgm:t>
        <a:bodyPr/>
        <a:lstStyle/>
        <a:p>
          <a:endParaRPr lang="es-MX"/>
        </a:p>
      </dgm:t>
    </dgm:pt>
    <dgm:pt modelId="{B7F3DADA-D3F2-4D73-A1DB-56C8D5FB956F}" type="pres">
      <dgm:prSet presAssocID="{238FE889-3FC5-4BA1-A122-70A8E8063F20}" presName="hierChild6" presStyleCnt="0"/>
      <dgm:spPr/>
    </dgm:pt>
    <dgm:pt modelId="{BA3F170F-A303-4811-8432-54F3B7AC9E31}" type="pres">
      <dgm:prSet presAssocID="{238FE889-3FC5-4BA1-A122-70A8E8063F20}" presName="hierChild7" presStyleCnt="0"/>
      <dgm:spPr/>
    </dgm:pt>
  </dgm:ptLst>
  <dgm:cxnLst>
    <dgm:cxn modelId="{261861E3-6569-470E-989F-712363FAB2E0}" type="presOf" srcId="{5534E124-32FE-41D7-BDE4-16A3029ABAB4}" destId="{7A80BAC8-4529-4539-8CA0-F0139E1D4B37}" srcOrd="0" destOrd="0" presId="urn:microsoft.com/office/officeart/2005/8/layout/orgChart1"/>
    <dgm:cxn modelId="{89B97B81-C4A1-4D29-BB68-B532CE0F8539}" srcId="{44FD6892-3CB9-47AF-AEBD-5F999CBBFA01}" destId="{78A8E096-9609-4121-9632-3C0EAF2F7B25}" srcOrd="3" destOrd="0" parTransId="{D960A325-1912-43B3-B1B3-818DA11D85C0}" sibTransId="{624D98CD-44CB-4F4C-A126-8CF27157E4E9}"/>
    <dgm:cxn modelId="{12DCF7FD-5431-411D-8F5D-C497C16A8928}" type="presOf" srcId="{13E866ED-C9A3-4A54-AA1F-6F0550B02E01}" destId="{D5B71B5E-0A09-4005-A9C7-F8C0515F092B}" srcOrd="0" destOrd="0" presId="urn:microsoft.com/office/officeart/2005/8/layout/orgChart1"/>
    <dgm:cxn modelId="{6A772554-D0C7-49AE-AA3D-C388E17A2202}" type="presOf" srcId="{C47714F7-3215-456F-A599-34AC3D662C8F}" destId="{3D57CD93-D28A-4F12-993B-A32C43A6F118}" srcOrd="0" destOrd="0" presId="urn:microsoft.com/office/officeart/2005/8/layout/orgChart1"/>
    <dgm:cxn modelId="{F5B94713-186F-4FE8-9E2F-03448610CCDA}" type="presOf" srcId="{5534E124-32FE-41D7-BDE4-16A3029ABAB4}" destId="{7E2F699B-FFE4-4348-9D75-8A382CBAB078}" srcOrd="1" destOrd="0" presId="urn:microsoft.com/office/officeart/2005/8/layout/orgChart1"/>
    <dgm:cxn modelId="{4A31319B-4485-428D-8BBC-6DF76C95768B}" srcId="{44FD6892-3CB9-47AF-AEBD-5F999CBBFA01}" destId="{5534E124-32FE-41D7-BDE4-16A3029ABAB4}" srcOrd="1" destOrd="0" parTransId="{C1735790-C1F1-493A-A2E3-6A3F065D47D1}" sibTransId="{CD08F97B-63F5-410A-A8B8-DFCD20794351}"/>
    <dgm:cxn modelId="{A5D377BA-A22D-40B6-9F02-261D3D8F5764}" type="presOf" srcId="{238FE889-3FC5-4BA1-A122-70A8E8063F20}" destId="{E7EB7AB2-F444-4612-94DF-0175F02D577F}" srcOrd="1" destOrd="0" presId="urn:microsoft.com/office/officeart/2005/8/layout/orgChart1"/>
    <dgm:cxn modelId="{5757EE26-2C0D-4B2C-86A7-662DB704536C}" type="presOf" srcId="{D960A325-1912-43B3-B1B3-818DA11D85C0}" destId="{969C24AC-DF0A-429F-AE6D-9475106C48DD}" srcOrd="0" destOrd="0" presId="urn:microsoft.com/office/officeart/2005/8/layout/orgChart1"/>
    <dgm:cxn modelId="{A4E9A534-D5D6-4261-BC63-BB7CEBDA6900}" type="presOf" srcId="{78A8E096-9609-4121-9632-3C0EAF2F7B25}" destId="{17C0F381-2BE9-4FD7-A23F-79E0EAA6D2DC}" srcOrd="1" destOrd="0" presId="urn:microsoft.com/office/officeart/2005/8/layout/orgChart1"/>
    <dgm:cxn modelId="{884E233F-8469-423C-92AD-C1D38842095A}" srcId="{13E866ED-C9A3-4A54-AA1F-6F0550B02E01}" destId="{44FD6892-3CB9-47AF-AEBD-5F999CBBFA01}" srcOrd="0" destOrd="0" parTransId="{EC97BDD0-E3B4-4BDF-9A24-D0449274DCBF}" sibTransId="{A55463C1-9AA3-4E98-A232-5224957C1B9A}"/>
    <dgm:cxn modelId="{3233285C-06A9-436D-85EE-B8E237C7B718}" type="presOf" srcId="{78A8E096-9609-4121-9632-3C0EAF2F7B25}" destId="{C43FF286-6BF1-4344-8F37-34E211BB05B6}" srcOrd="0" destOrd="0" presId="urn:microsoft.com/office/officeart/2005/8/layout/orgChart1"/>
    <dgm:cxn modelId="{0E91FE97-B2F5-49BC-988E-9A5D6DCE2395}" type="presOf" srcId="{9699863B-91D8-4C83-80A8-DDF8486E3C39}" destId="{69B5EC0A-E7FE-4E8B-9132-F5FF10C252CD}" srcOrd="1" destOrd="0" presId="urn:microsoft.com/office/officeart/2005/8/layout/orgChart1"/>
    <dgm:cxn modelId="{BB3C66AF-3986-491C-8E08-EB5BC4426E97}" type="presOf" srcId="{9699863B-91D8-4C83-80A8-DDF8486E3C39}" destId="{5AC4D380-EB18-4081-AE26-D2FF54B08F8D}" srcOrd="0" destOrd="0" presId="urn:microsoft.com/office/officeart/2005/8/layout/orgChart1"/>
    <dgm:cxn modelId="{DAC1D827-DE6F-4A15-96D2-FCDE4791A783}" type="presOf" srcId="{238FE889-3FC5-4BA1-A122-70A8E8063F20}" destId="{8CF8E203-DC22-4D45-9272-0A21DAD39FAF}" srcOrd="0" destOrd="0" presId="urn:microsoft.com/office/officeart/2005/8/layout/orgChart1"/>
    <dgm:cxn modelId="{7100B2B3-8DA4-482E-A156-681A608E1412}" type="presOf" srcId="{E1EE315E-A60F-43EA-9453-A23FC9ED6CBA}" destId="{8D7E33EB-930A-4430-BC47-6590B1DB90F2}" srcOrd="0" destOrd="0" presId="urn:microsoft.com/office/officeart/2005/8/layout/orgChart1"/>
    <dgm:cxn modelId="{65F63963-61E7-477D-AE51-21A72F86DE4E}" srcId="{44FD6892-3CB9-47AF-AEBD-5F999CBBFA01}" destId="{9699863B-91D8-4C83-80A8-DDF8486E3C39}" srcOrd="2" destOrd="0" parTransId="{E1EE315E-A60F-43EA-9453-A23FC9ED6CBA}" sibTransId="{BABB72DB-FF49-4D23-BE63-DE93FB66CE53}"/>
    <dgm:cxn modelId="{275EDDE0-9414-4D59-8871-0C2E3B15D7A3}" type="presOf" srcId="{44FD6892-3CB9-47AF-AEBD-5F999CBBFA01}" destId="{C6F71776-5364-4FB6-8F35-5FD0285C3E0B}" srcOrd="1" destOrd="0" presId="urn:microsoft.com/office/officeart/2005/8/layout/orgChart1"/>
    <dgm:cxn modelId="{5F587DCA-2EB7-4BAC-AAE1-52CE9A0451CE}" srcId="{44FD6892-3CB9-47AF-AEBD-5F999CBBFA01}" destId="{238FE889-3FC5-4BA1-A122-70A8E8063F20}" srcOrd="0" destOrd="0" parTransId="{C47714F7-3215-456F-A599-34AC3D662C8F}" sibTransId="{5ED62DA8-FF6A-4F6E-B42D-2CF2C02D5F1C}"/>
    <dgm:cxn modelId="{B3E93037-2661-4939-9B8C-9E32074B992B}" type="presOf" srcId="{44FD6892-3CB9-47AF-AEBD-5F999CBBFA01}" destId="{0E3234C9-6F72-453F-97C5-3CADDEBE30C6}" srcOrd="0" destOrd="0" presId="urn:microsoft.com/office/officeart/2005/8/layout/orgChart1"/>
    <dgm:cxn modelId="{949FB9EA-A5C8-44DC-BC7A-6B4597AFD238}" type="presOf" srcId="{C1735790-C1F1-493A-A2E3-6A3F065D47D1}" destId="{0C530973-43B2-4D8F-88EF-1AAF897E258E}" srcOrd="0" destOrd="0" presId="urn:microsoft.com/office/officeart/2005/8/layout/orgChart1"/>
    <dgm:cxn modelId="{2CA74A7B-56F8-4F03-9478-929796680661}" type="presParOf" srcId="{D5B71B5E-0A09-4005-A9C7-F8C0515F092B}" destId="{E428FBDC-5350-4760-8282-F60473A48510}" srcOrd="0" destOrd="0" presId="urn:microsoft.com/office/officeart/2005/8/layout/orgChart1"/>
    <dgm:cxn modelId="{8D72D1EF-67D6-4C7A-8B02-E50E9C86FCE9}" type="presParOf" srcId="{E428FBDC-5350-4760-8282-F60473A48510}" destId="{712D7E38-C3DC-4007-A0DC-2B368E6B344D}" srcOrd="0" destOrd="0" presId="urn:microsoft.com/office/officeart/2005/8/layout/orgChart1"/>
    <dgm:cxn modelId="{297D10DF-72E1-4376-B4E1-446BBC0C916E}" type="presParOf" srcId="{712D7E38-C3DC-4007-A0DC-2B368E6B344D}" destId="{0E3234C9-6F72-453F-97C5-3CADDEBE30C6}" srcOrd="0" destOrd="0" presId="urn:microsoft.com/office/officeart/2005/8/layout/orgChart1"/>
    <dgm:cxn modelId="{CD5E7000-29D6-42FA-8409-29239064161F}" type="presParOf" srcId="{712D7E38-C3DC-4007-A0DC-2B368E6B344D}" destId="{C6F71776-5364-4FB6-8F35-5FD0285C3E0B}" srcOrd="1" destOrd="0" presId="urn:microsoft.com/office/officeart/2005/8/layout/orgChart1"/>
    <dgm:cxn modelId="{19A508DF-FA22-428B-A962-4F358214D4D7}" type="presParOf" srcId="{E428FBDC-5350-4760-8282-F60473A48510}" destId="{F849E52D-0BC3-4B23-87B1-084492FCF6DF}" srcOrd="1" destOrd="0" presId="urn:microsoft.com/office/officeart/2005/8/layout/orgChart1"/>
    <dgm:cxn modelId="{F9A4FA79-A7AB-46A0-8C00-6CC64B1102B6}" type="presParOf" srcId="{F849E52D-0BC3-4B23-87B1-084492FCF6DF}" destId="{0C530973-43B2-4D8F-88EF-1AAF897E258E}" srcOrd="0" destOrd="0" presId="urn:microsoft.com/office/officeart/2005/8/layout/orgChart1"/>
    <dgm:cxn modelId="{AA90F2D3-D10D-48A1-8CAE-7AEABEAB3BB2}" type="presParOf" srcId="{F849E52D-0BC3-4B23-87B1-084492FCF6DF}" destId="{65C3A243-7D76-491D-A36D-D58409D594FE}" srcOrd="1" destOrd="0" presId="urn:microsoft.com/office/officeart/2005/8/layout/orgChart1"/>
    <dgm:cxn modelId="{2608D8DD-3BD0-4F8A-B304-4F812B394A6D}" type="presParOf" srcId="{65C3A243-7D76-491D-A36D-D58409D594FE}" destId="{29C9A0FB-131B-496A-A7C0-DD98A3DD2239}" srcOrd="0" destOrd="0" presId="urn:microsoft.com/office/officeart/2005/8/layout/orgChart1"/>
    <dgm:cxn modelId="{CBF99BA8-754C-4AFE-B519-A8894C2E57F8}" type="presParOf" srcId="{29C9A0FB-131B-496A-A7C0-DD98A3DD2239}" destId="{7A80BAC8-4529-4539-8CA0-F0139E1D4B37}" srcOrd="0" destOrd="0" presId="urn:microsoft.com/office/officeart/2005/8/layout/orgChart1"/>
    <dgm:cxn modelId="{7A2BEC2F-BFCB-40C1-832C-5AF4B11296C2}" type="presParOf" srcId="{29C9A0FB-131B-496A-A7C0-DD98A3DD2239}" destId="{7E2F699B-FFE4-4348-9D75-8A382CBAB078}" srcOrd="1" destOrd="0" presId="urn:microsoft.com/office/officeart/2005/8/layout/orgChart1"/>
    <dgm:cxn modelId="{8207B5AB-EC69-4390-BA43-C2DEEE9E6E8A}" type="presParOf" srcId="{65C3A243-7D76-491D-A36D-D58409D594FE}" destId="{8FD68F55-EC7C-4AF5-B181-7073279789E3}" srcOrd="1" destOrd="0" presId="urn:microsoft.com/office/officeart/2005/8/layout/orgChart1"/>
    <dgm:cxn modelId="{3DB85FF3-28AA-4ED1-90DE-5CE2D494149A}" type="presParOf" srcId="{65C3A243-7D76-491D-A36D-D58409D594FE}" destId="{3D65D746-0D5D-44B3-98A2-1A2716A7E242}" srcOrd="2" destOrd="0" presId="urn:microsoft.com/office/officeart/2005/8/layout/orgChart1"/>
    <dgm:cxn modelId="{948A597F-EE3A-4CBE-8D25-DD347F51494D}" type="presParOf" srcId="{F849E52D-0BC3-4B23-87B1-084492FCF6DF}" destId="{8D7E33EB-930A-4430-BC47-6590B1DB90F2}" srcOrd="2" destOrd="0" presId="urn:microsoft.com/office/officeart/2005/8/layout/orgChart1"/>
    <dgm:cxn modelId="{ACE51DD7-A3F1-4152-B22F-53E87212626B}" type="presParOf" srcId="{F849E52D-0BC3-4B23-87B1-084492FCF6DF}" destId="{79530760-6C79-4850-924B-4C9124F4BDF2}" srcOrd="3" destOrd="0" presId="urn:microsoft.com/office/officeart/2005/8/layout/orgChart1"/>
    <dgm:cxn modelId="{8CB49854-CD56-4136-9518-378BC87EDB50}" type="presParOf" srcId="{79530760-6C79-4850-924B-4C9124F4BDF2}" destId="{D9B6EC56-17DD-4A69-9F2B-47268D8A1623}" srcOrd="0" destOrd="0" presId="urn:microsoft.com/office/officeart/2005/8/layout/orgChart1"/>
    <dgm:cxn modelId="{E9460612-7962-43C2-9FAC-A3BFE5595498}" type="presParOf" srcId="{D9B6EC56-17DD-4A69-9F2B-47268D8A1623}" destId="{5AC4D380-EB18-4081-AE26-D2FF54B08F8D}" srcOrd="0" destOrd="0" presId="urn:microsoft.com/office/officeart/2005/8/layout/orgChart1"/>
    <dgm:cxn modelId="{0304077D-A61C-435D-8DBA-C8FBB3C06303}" type="presParOf" srcId="{D9B6EC56-17DD-4A69-9F2B-47268D8A1623}" destId="{69B5EC0A-E7FE-4E8B-9132-F5FF10C252CD}" srcOrd="1" destOrd="0" presId="urn:microsoft.com/office/officeart/2005/8/layout/orgChart1"/>
    <dgm:cxn modelId="{ABD357D6-D436-42D8-A456-C49E74CE5E2A}" type="presParOf" srcId="{79530760-6C79-4850-924B-4C9124F4BDF2}" destId="{CD73454B-E2C9-4A5A-B8FE-90D60756A23F}" srcOrd="1" destOrd="0" presId="urn:microsoft.com/office/officeart/2005/8/layout/orgChart1"/>
    <dgm:cxn modelId="{F8BB10AF-EE9F-493C-9E37-0A1DAEF3BFBE}" type="presParOf" srcId="{79530760-6C79-4850-924B-4C9124F4BDF2}" destId="{C8222BD2-2175-490B-8FD6-BFF56B429E0F}" srcOrd="2" destOrd="0" presId="urn:microsoft.com/office/officeart/2005/8/layout/orgChart1"/>
    <dgm:cxn modelId="{42265171-9188-4E27-B7B7-7FDA91352466}" type="presParOf" srcId="{F849E52D-0BC3-4B23-87B1-084492FCF6DF}" destId="{969C24AC-DF0A-429F-AE6D-9475106C48DD}" srcOrd="4" destOrd="0" presId="urn:microsoft.com/office/officeart/2005/8/layout/orgChart1"/>
    <dgm:cxn modelId="{20DF092D-FE5E-4E48-BD0C-2B6F0CACE1D9}" type="presParOf" srcId="{F849E52D-0BC3-4B23-87B1-084492FCF6DF}" destId="{24B51456-81FC-4FCF-9893-37EC09361077}" srcOrd="5" destOrd="0" presId="urn:microsoft.com/office/officeart/2005/8/layout/orgChart1"/>
    <dgm:cxn modelId="{3FF2C8A3-B41E-4638-B402-A308431BB743}" type="presParOf" srcId="{24B51456-81FC-4FCF-9893-37EC09361077}" destId="{90B469C4-A0EA-4BE9-ACA9-6307954E052F}" srcOrd="0" destOrd="0" presId="urn:microsoft.com/office/officeart/2005/8/layout/orgChart1"/>
    <dgm:cxn modelId="{949A794B-E9C9-4678-8802-E769D08B3E9C}" type="presParOf" srcId="{90B469C4-A0EA-4BE9-ACA9-6307954E052F}" destId="{C43FF286-6BF1-4344-8F37-34E211BB05B6}" srcOrd="0" destOrd="0" presId="urn:microsoft.com/office/officeart/2005/8/layout/orgChart1"/>
    <dgm:cxn modelId="{AEC2F4C8-261D-4629-B96A-CE71CBFCF997}" type="presParOf" srcId="{90B469C4-A0EA-4BE9-ACA9-6307954E052F}" destId="{17C0F381-2BE9-4FD7-A23F-79E0EAA6D2DC}" srcOrd="1" destOrd="0" presId="urn:microsoft.com/office/officeart/2005/8/layout/orgChart1"/>
    <dgm:cxn modelId="{B0074A6E-671E-42AA-A61A-BF582E2ACDF3}" type="presParOf" srcId="{24B51456-81FC-4FCF-9893-37EC09361077}" destId="{DB6C295F-A0D7-454F-9185-F427920CD31B}" srcOrd="1" destOrd="0" presId="urn:microsoft.com/office/officeart/2005/8/layout/orgChart1"/>
    <dgm:cxn modelId="{FCBB2939-AA07-4B61-BAAF-65BE6754F07D}" type="presParOf" srcId="{24B51456-81FC-4FCF-9893-37EC09361077}" destId="{87495131-EF96-44D2-A404-9D2B5AB085F9}" srcOrd="2" destOrd="0" presId="urn:microsoft.com/office/officeart/2005/8/layout/orgChart1"/>
    <dgm:cxn modelId="{CEEDE925-53FD-440D-AF26-73EC632F799F}" type="presParOf" srcId="{E428FBDC-5350-4760-8282-F60473A48510}" destId="{5A166220-7513-482B-A2BD-89D892C5F0C2}" srcOrd="2" destOrd="0" presId="urn:microsoft.com/office/officeart/2005/8/layout/orgChart1"/>
    <dgm:cxn modelId="{9331F156-9AC9-4D1D-9BFF-3C2197A8C565}" type="presParOf" srcId="{5A166220-7513-482B-A2BD-89D892C5F0C2}" destId="{3D57CD93-D28A-4F12-993B-A32C43A6F118}" srcOrd="0" destOrd="0" presId="urn:microsoft.com/office/officeart/2005/8/layout/orgChart1"/>
    <dgm:cxn modelId="{D05D21E7-EE42-43EF-8A08-F2BBC9B9B067}" type="presParOf" srcId="{5A166220-7513-482B-A2BD-89D892C5F0C2}" destId="{25C0B0A1-26FE-463D-B17A-847E59C261F7}" srcOrd="1" destOrd="0" presId="urn:microsoft.com/office/officeart/2005/8/layout/orgChart1"/>
    <dgm:cxn modelId="{F28E6B83-D2B6-4DF7-90CE-9C227AD6E8E1}" type="presParOf" srcId="{25C0B0A1-26FE-463D-B17A-847E59C261F7}" destId="{A97213DD-D107-46D3-A58F-EF44543DD24D}" srcOrd="0" destOrd="0" presId="urn:microsoft.com/office/officeart/2005/8/layout/orgChart1"/>
    <dgm:cxn modelId="{9035F89D-3641-46DF-B883-8BF47DA4D07F}" type="presParOf" srcId="{A97213DD-D107-46D3-A58F-EF44543DD24D}" destId="{8CF8E203-DC22-4D45-9272-0A21DAD39FAF}" srcOrd="0" destOrd="0" presId="urn:microsoft.com/office/officeart/2005/8/layout/orgChart1"/>
    <dgm:cxn modelId="{BA7107E1-109E-4B34-962B-DCCF8A6EC548}" type="presParOf" srcId="{A97213DD-D107-46D3-A58F-EF44543DD24D}" destId="{E7EB7AB2-F444-4612-94DF-0175F02D577F}" srcOrd="1" destOrd="0" presId="urn:microsoft.com/office/officeart/2005/8/layout/orgChart1"/>
    <dgm:cxn modelId="{745A34DE-1C7A-4F01-88EF-CF6F11EEBC51}" type="presParOf" srcId="{25C0B0A1-26FE-463D-B17A-847E59C261F7}" destId="{B7F3DADA-D3F2-4D73-A1DB-56C8D5FB956F}" srcOrd="1" destOrd="0" presId="urn:microsoft.com/office/officeart/2005/8/layout/orgChart1"/>
    <dgm:cxn modelId="{88B6563A-9418-4A2A-8D5D-78819C896D86}" type="presParOf" srcId="{25C0B0A1-26FE-463D-B17A-847E59C261F7}" destId="{BA3F170F-A303-4811-8432-54F3B7AC9E3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3E866ED-C9A3-4A54-AA1F-6F0550B02E01}" type="doc">
      <dgm:prSet loTypeId="urn:microsoft.com/office/officeart/2005/8/layout/orgChart1" loCatId="hierarchy" qsTypeId="urn:microsoft.com/office/officeart/2005/8/quickstyle/3d4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44FD6892-3CB9-47AF-AEBD-5F999CBBFA01}">
      <dgm:prSet phldrT="[Texto]" custT="1"/>
      <dgm:spPr/>
      <dgm:t>
        <a:bodyPr/>
        <a:lstStyle/>
        <a:p>
          <a:r>
            <a:rPr lang="es-EC" sz="1200" dirty="0" smtClean="0"/>
            <a:t>Análisis de factibilidad financiera</a:t>
          </a:r>
          <a:endParaRPr lang="es-EC" sz="1200" dirty="0"/>
        </a:p>
      </dgm:t>
    </dgm:pt>
    <dgm:pt modelId="{EC97BDD0-E3B4-4BDF-9A24-D0449274DCBF}" type="parTrans" cxnId="{884E233F-8469-423C-92AD-C1D38842095A}">
      <dgm:prSet/>
      <dgm:spPr/>
      <dgm:t>
        <a:bodyPr/>
        <a:lstStyle/>
        <a:p>
          <a:endParaRPr lang="es-EC"/>
        </a:p>
      </dgm:t>
    </dgm:pt>
    <dgm:pt modelId="{A55463C1-9AA3-4E98-A232-5224957C1B9A}" type="sibTrans" cxnId="{884E233F-8469-423C-92AD-C1D38842095A}">
      <dgm:prSet/>
      <dgm:spPr/>
      <dgm:t>
        <a:bodyPr/>
        <a:lstStyle/>
        <a:p>
          <a:endParaRPr lang="es-EC"/>
        </a:p>
      </dgm:t>
    </dgm:pt>
    <dgm:pt modelId="{238FE889-3FC5-4BA1-A122-70A8E8063F20}" type="asst">
      <dgm:prSet phldrT="[Texto]" custT="1"/>
      <dgm:spPr/>
      <dgm:t>
        <a:bodyPr/>
        <a:lstStyle/>
        <a:p>
          <a:r>
            <a:rPr lang="es-EC" sz="1200" dirty="0" smtClean="0"/>
            <a:t>Selección de método de análisis a utilizar (VAN, TIR, costo beneficio) </a:t>
          </a:r>
        </a:p>
        <a:p>
          <a:r>
            <a:rPr lang="es-EC" sz="1200" dirty="0" smtClean="0"/>
            <a:t>Método seleccionado: </a:t>
          </a:r>
        </a:p>
        <a:p>
          <a:r>
            <a:rPr lang="es-EC" sz="1200" dirty="0" smtClean="0"/>
            <a:t>costo beneficio</a:t>
          </a:r>
        </a:p>
        <a:p>
          <a:endParaRPr lang="es-EC" sz="700" dirty="0"/>
        </a:p>
      </dgm:t>
    </dgm:pt>
    <dgm:pt modelId="{C47714F7-3215-456F-A599-34AC3D662C8F}" type="parTrans" cxnId="{5F587DCA-2EB7-4BAC-AAE1-52CE9A0451CE}">
      <dgm:prSet/>
      <dgm:spPr/>
      <dgm:t>
        <a:bodyPr/>
        <a:lstStyle/>
        <a:p>
          <a:endParaRPr lang="es-EC"/>
        </a:p>
      </dgm:t>
    </dgm:pt>
    <dgm:pt modelId="{5ED62DA8-FF6A-4F6E-B42D-2CF2C02D5F1C}" type="sibTrans" cxnId="{5F587DCA-2EB7-4BAC-AAE1-52CE9A0451CE}">
      <dgm:prSet/>
      <dgm:spPr/>
      <dgm:t>
        <a:bodyPr/>
        <a:lstStyle/>
        <a:p>
          <a:endParaRPr lang="es-EC"/>
        </a:p>
      </dgm:t>
    </dgm:pt>
    <dgm:pt modelId="{5534E124-32FE-41D7-BDE4-16A3029ABAB4}">
      <dgm:prSet phldrT="[Texto]" custT="1"/>
      <dgm:spPr/>
      <dgm:t>
        <a:bodyPr/>
        <a:lstStyle/>
        <a:p>
          <a:r>
            <a:rPr lang="es-EC" sz="1200" dirty="0" smtClean="0"/>
            <a:t>Análisis de costo de incidentes:</a:t>
          </a:r>
        </a:p>
        <a:p>
          <a:r>
            <a:rPr lang="es-EC" sz="1200" dirty="0" smtClean="0"/>
            <a:t>Modelo de proyecto ICAMP -II</a:t>
          </a:r>
        </a:p>
        <a:p>
          <a:endParaRPr lang="es-EC" sz="600" dirty="0"/>
        </a:p>
      </dgm:t>
    </dgm:pt>
    <dgm:pt modelId="{C1735790-C1F1-493A-A2E3-6A3F065D47D1}" type="parTrans" cxnId="{4A31319B-4485-428D-8BBC-6DF76C95768B}">
      <dgm:prSet/>
      <dgm:spPr/>
      <dgm:t>
        <a:bodyPr/>
        <a:lstStyle/>
        <a:p>
          <a:endParaRPr lang="es-EC"/>
        </a:p>
      </dgm:t>
    </dgm:pt>
    <dgm:pt modelId="{CD08F97B-63F5-410A-A8B8-DFCD20794351}" type="sibTrans" cxnId="{4A31319B-4485-428D-8BBC-6DF76C95768B}">
      <dgm:prSet/>
      <dgm:spPr/>
      <dgm:t>
        <a:bodyPr/>
        <a:lstStyle/>
        <a:p>
          <a:endParaRPr lang="es-EC"/>
        </a:p>
      </dgm:t>
    </dgm:pt>
    <dgm:pt modelId="{9699863B-91D8-4C83-80A8-DDF8486E3C39}">
      <dgm:prSet phldrT="[Texto]" custT="1"/>
      <dgm:spPr/>
      <dgm:t>
        <a:bodyPr/>
        <a:lstStyle/>
        <a:p>
          <a:r>
            <a:rPr lang="es-EC" sz="1200" dirty="0" smtClean="0"/>
            <a:t>Evaluación de hardware y software para el CSIRT</a:t>
          </a:r>
          <a:endParaRPr lang="es-EC" sz="1200" dirty="0"/>
        </a:p>
      </dgm:t>
    </dgm:pt>
    <dgm:pt modelId="{E1EE315E-A60F-43EA-9453-A23FC9ED6CBA}" type="parTrans" cxnId="{65F63963-61E7-477D-AE51-21A72F86DE4E}">
      <dgm:prSet/>
      <dgm:spPr/>
      <dgm:t>
        <a:bodyPr/>
        <a:lstStyle/>
        <a:p>
          <a:endParaRPr lang="es-EC"/>
        </a:p>
      </dgm:t>
    </dgm:pt>
    <dgm:pt modelId="{BABB72DB-FF49-4D23-BE63-DE93FB66CE53}" type="sibTrans" cxnId="{65F63963-61E7-477D-AE51-21A72F86DE4E}">
      <dgm:prSet/>
      <dgm:spPr/>
      <dgm:t>
        <a:bodyPr/>
        <a:lstStyle/>
        <a:p>
          <a:endParaRPr lang="es-EC"/>
        </a:p>
      </dgm:t>
    </dgm:pt>
    <dgm:pt modelId="{78A8E096-9609-4121-9632-3C0EAF2F7B25}">
      <dgm:prSet phldrT="[Texto]" custT="1"/>
      <dgm:spPr/>
      <dgm:t>
        <a:bodyPr/>
        <a:lstStyle/>
        <a:p>
          <a:pPr algn="ctr"/>
          <a:r>
            <a:rPr lang="es-EC" sz="1000" dirty="0" smtClean="0"/>
            <a:t>Presupuesto referencial:</a:t>
          </a:r>
        </a:p>
        <a:p>
          <a:pPr algn="l"/>
          <a:r>
            <a:rPr lang="es-EC" sz="1000" dirty="0" smtClean="0"/>
            <a:t>      *Gastos operativos</a:t>
          </a:r>
        </a:p>
        <a:p>
          <a:pPr algn="l"/>
          <a:r>
            <a:rPr lang="es-EC" sz="1000" dirty="0" smtClean="0"/>
            <a:t>      *Equipos de oficina</a:t>
          </a:r>
        </a:p>
        <a:p>
          <a:pPr algn="l"/>
          <a:r>
            <a:rPr lang="es-EC" sz="1000" dirty="0" smtClean="0"/>
            <a:t>      *Equipos tecnológicos</a:t>
          </a:r>
        </a:p>
        <a:p>
          <a:pPr algn="l"/>
          <a:r>
            <a:rPr lang="es-EC" sz="1000" dirty="0" smtClean="0"/>
            <a:t>      *Personal</a:t>
          </a:r>
        </a:p>
        <a:p>
          <a:pPr algn="l"/>
          <a:r>
            <a:rPr lang="es-EC" sz="1000" dirty="0" smtClean="0"/>
            <a:t>      *Capacitación</a:t>
          </a:r>
          <a:endParaRPr lang="es-EC" sz="1000" dirty="0"/>
        </a:p>
      </dgm:t>
    </dgm:pt>
    <dgm:pt modelId="{D960A325-1912-43B3-B1B3-818DA11D85C0}" type="parTrans" cxnId="{89B97B81-C4A1-4D29-BB68-B532CE0F8539}">
      <dgm:prSet/>
      <dgm:spPr/>
      <dgm:t>
        <a:bodyPr/>
        <a:lstStyle/>
        <a:p>
          <a:endParaRPr lang="es-EC"/>
        </a:p>
      </dgm:t>
    </dgm:pt>
    <dgm:pt modelId="{624D98CD-44CB-4F4C-A126-8CF27157E4E9}" type="sibTrans" cxnId="{89B97B81-C4A1-4D29-BB68-B532CE0F8539}">
      <dgm:prSet/>
      <dgm:spPr/>
      <dgm:t>
        <a:bodyPr/>
        <a:lstStyle/>
        <a:p>
          <a:endParaRPr lang="es-EC"/>
        </a:p>
      </dgm:t>
    </dgm:pt>
    <dgm:pt modelId="{D5B71B5E-0A09-4005-A9C7-F8C0515F092B}" type="pres">
      <dgm:prSet presAssocID="{13E866ED-C9A3-4A54-AA1F-6F0550B02E0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MX"/>
        </a:p>
      </dgm:t>
    </dgm:pt>
    <dgm:pt modelId="{E428FBDC-5350-4760-8282-F60473A48510}" type="pres">
      <dgm:prSet presAssocID="{44FD6892-3CB9-47AF-AEBD-5F999CBBFA01}" presName="hierRoot1" presStyleCnt="0">
        <dgm:presLayoutVars>
          <dgm:hierBranch val="init"/>
        </dgm:presLayoutVars>
      </dgm:prSet>
      <dgm:spPr/>
    </dgm:pt>
    <dgm:pt modelId="{712D7E38-C3DC-4007-A0DC-2B368E6B344D}" type="pres">
      <dgm:prSet presAssocID="{44FD6892-3CB9-47AF-AEBD-5F999CBBFA01}" presName="rootComposite1" presStyleCnt="0"/>
      <dgm:spPr/>
    </dgm:pt>
    <dgm:pt modelId="{0E3234C9-6F72-453F-97C5-3CADDEBE30C6}" type="pres">
      <dgm:prSet presAssocID="{44FD6892-3CB9-47AF-AEBD-5F999CBBFA0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C6F71776-5364-4FB6-8F35-5FD0285C3E0B}" type="pres">
      <dgm:prSet presAssocID="{44FD6892-3CB9-47AF-AEBD-5F999CBBFA01}" presName="rootConnector1" presStyleLbl="node1" presStyleIdx="0" presStyleCnt="0"/>
      <dgm:spPr/>
      <dgm:t>
        <a:bodyPr/>
        <a:lstStyle/>
        <a:p>
          <a:endParaRPr lang="es-MX"/>
        </a:p>
      </dgm:t>
    </dgm:pt>
    <dgm:pt modelId="{F849E52D-0BC3-4B23-87B1-084492FCF6DF}" type="pres">
      <dgm:prSet presAssocID="{44FD6892-3CB9-47AF-AEBD-5F999CBBFA01}" presName="hierChild2" presStyleCnt="0"/>
      <dgm:spPr/>
    </dgm:pt>
    <dgm:pt modelId="{0C530973-43B2-4D8F-88EF-1AAF897E258E}" type="pres">
      <dgm:prSet presAssocID="{C1735790-C1F1-493A-A2E3-6A3F065D47D1}" presName="Name37" presStyleLbl="parChTrans1D2" presStyleIdx="0" presStyleCnt="4"/>
      <dgm:spPr/>
      <dgm:t>
        <a:bodyPr/>
        <a:lstStyle/>
        <a:p>
          <a:endParaRPr lang="es-MX"/>
        </a:p>
      </dgm:t>
    </dgm:pt>
    <dgm:pt modelId="{65C3A243-7D76-491D-A36D-D58409D594FE}" type="pres">
      <dgm:prSet presAssocID="{5534E124-32FE-41D7-BDE4-16A3029ABAB4}" presName="hierRoot2" presStyleCnt="0">
        <dgm:presLayoutVars>
          <dgm:hierBranch val="init"/>
        </dgm:presLayoutVars>
      </dgm:prSet>
      <dgm:spPr/>
    </dgm:pt>
    <dgm:pt modelId="{29C9A0FB-131B-496A-A7C0-DD98A3DD2239}" type="pres">
      <dgm:prSet presAssocID="{5534E124-32FE-41D7-BDE4-16A3029ABAB4}" presName="rootComposite" presStyleCnt="0"/>
      <dgm:spPr/>
    </dgm:pt>
    <dgm:pt modelId="{7A80BAC8-4529-4539-8CA0-F0139E1D4B37}" type="pres">
      <dgm:prSet presAssocID="{5534E124-32FE-41D7-BDE4-16A3029ABAB4}" presName="rootText" presStyleLbl="node2" presStyleIdx="0" presStyleCnt="3" custScaleX="130862" custScaleY="14914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E2F699B-FFE4-4348-9D75-8A382CBAB078}" type="pres">
      <dgm:prSet presAssocID="{5534E124-32FE-41D7-BDE4-16A3029ABAB4}" presName="rootConnector" presStyleLbl="node2" presStyleIdx="0" presStyleCnt="3"/>
      <dgm:spPr/>
      <dgm:t>
        <a:bodyPr/>
        <a:lstStyle/>
        <a:p>
          <a:endParaRPr lang="es-MX"/>
        </a:p>
      </dgm:t>
    </dgm:pt>
    <dgm:pt modelId="{8FD68F55-EC7C-4AF5-B181-7073279789E3}" type="pres">
      <dgm:prSet presAssocID="{5534E124-32FE-41D7-BDE4-16A3029ABAB4}" presName="hierChild4" presStyleCnt="0"/>
      <dgm:spPr/>
    </dgm:pt>
    <dgm:pt modelId="{3D65D746-0D5D-44B3-98A2-1A2716A7E242}" type="pres">
      <dgm:prSet presAssocID="{5534E124-32FE-41D7-BDE4-16A3029ABAB4}" presName="hierChild5" presStyleCnt="0"/>
      <dgm:spPr/>
    </dgm:pt>
    <dgm:pt modelId="{8D7E33EB-930A-4430-BC47-6590B1DB90F2}" type="pres">
      <dgm:prSet presAssocID="{E1EE315E-A60F-43EA-9453-A23FC9ED6CBA}" presName="Name37" presStyleLbl="parChTrans1D2" presStyleIdx="1" presStyleCnt="4"/>
      <dgm:spPr/>
      <dgm:t>
        <a:bodyPr/>
        <a:lstStyle/>
        <a:p>
          <a:endParaRPr lang="es-MX"/>
        </a:p>
      </dgm:t>
    </dgm:pt>
    <dgm:pt modelId="{79530760-6C79-4850-924B-4C9124F4BDF2}" type="pres">
      <dgm:prSet presAssocID="{9699863B-91D8-4C83-80A8-DDF8486E3C39}" presName="hierRoot2" presStyleCnt="0">
        <dgm:presLayoutVars>
          <dgm:hierBranch val="init"/>
        </dgm:presLayoutVars>
      </dgm:prSet>
      <dgm:spPr/>
    </dgm:pt>
    <dgm:pt modelId="{D9B6EC56-17DD-4A69-9F2B-47268D8A1623}" type="pres">
      <dgm:prSet presAssocID="{9699863B-91D8-4C83-80A8-DDF8486E3C39}" presName="rootComposite" presStyleCnt="0"/>
      <dgm:spPr/>
    </dgm:pt>
    <dgm:pt modelId="{5AC4D380-EB18-4081-AE26-D2FF54B08F8D}" type="pres">
      <dgm:prSet presAssocID="{9699863B-91D8-4C83-80A8-DDF8486E3C39}" presName="rootText" presStyleLbl="node2" presStyleIdx="1" presStyleCnt="3" custScaleX="111703" custScaleY="13313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9B5EC0A-E7FE-4E8B-9132-F5FF10C252CD}" type="pres">
      <dgm:prSet presAssocID="{9699863B-91D8-4C83-80A8-DDF8486E3C39}" presName="rootConnector" presStyleLbl="node2" presStyleIdx="1" presStyleCnt="3"/>
      <dgm:spPr/>
      <dgm:t>
        <a:bodyPr/>
        <a:lstStyle/>
        <a:p>
          <a:endParaRPr lang="es-MX"/>
        </a:p>
      </dgm:t>
    </dgm:pt>
    <dgm:pt modelId="{CD73454B-E2C9-4A5A-B8FE-90D60756A23F}" type="pres">
      <dgm:prSet presAssocID="{9699863B-91D8-4C83-80A8-DDF8486E3C39}" presName="hierChild4" presStyleCnt="0"/>
      <dgm:spPr/>
    </dgm:pt>
    <dgm:pt modelId="{C8222BD2-2175-490B-8FD6-BFF56B429E0F}" type="pres">
      <dgm:prSet presAssocID="{9699863B-91D8-4C83-80A8-DDF8486E3C39}" presName="hierChild5" presStyleCnt="0"/>
      <dgm:spPr/>
    </dgm:pt>
    <dgm:pt modelId="{969C24AC-DF0A-429F-AE6D-9475106C48DD}" type="pres">
      <dgm:prSet presAssocID="{D960A325-1912-43B3-B1B3-818DA11D85C0}" presName="Name37" presStyleLbl="parChTrans1D2" presStyleIdx="2" presStyleCnt="4"/>
      <dgm:spPr/>
      <dgm:t>
        <a:bodyPr/>
        <a:lstStyle/>
        <a:p>
          <a:endParaRPr lang="es-MX"/>
        </a:p>
      </dgm:t>
    </dgm:pt>
    <dgm:pt modelId="{24B51456-81FC-4FCF-9893-37EC09361077}" type="pres">
      <dgm:prSet presAssocID="{78A8E096-9609-4121-9632-3C0EAF2F7B25}" presName="hierRoot2" presStyleCnt="0">
        <dgm:presLayoutVars>
          <dgm:hierBranch val="init"/>
        </dgm:presLayoutVars>
      </dgm:prSet>
      <dgm:spPr/>
    </dgm:pt>
    <dgm:pt modelId="{90B469C4-A0EA-4BE9-ACA9-6307954E052F}" type="pres">
      <dgm:prSet presAssocID="{78A8E096-9609-4121-9632-3C0EAF2F7B25}" presName="rootComposite" presStyleCnt="0"/>
      <dgm:spPr/>
    </dgm:pt>
    <dgm:pt modelId="{C43FF286-6BF1-4344-8F37-34E211BB05B6}" type="pres">
      <dgm:prSet presAssocID="{78A8E096-9609-4121-9632-3C0EAF2F7B25}" presName="rootText" presStyleLbl="node2" presStyleIdx="2" presStyleCnt="3" custScaleX="175660" custScaleY="197219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7C0F381-2BE9-4FD7-A23F-79E0EAA6D2DC}" type="pres">
      <dgm:prSet presAssocID="{78A8E096-9609-4121-9632-3C0EAF2F7B25}" presName="rootConnector" presStyleLbl="node2" presStyleIdx="2" presStyleCnt="3"/>
      <dgm:spPr/>
      <dgm:t>
        <a:bodyPr/>
        <a:lstStyle/>
        <a:p>
          <a:endParaRPr lang="es-MX"/>
        </a:p>
      </dgm:t>
    </dgm:pt>
    <dgm:pt modelId="{DB6C295F-A0D7-454F-9185-F427920CD31B}" type="pres">
      <dgm:prSet presAssocID="{78A8E096-9609-4121-9632-3C0EAF2F7B25}" presName="hierChild4" presStyleCnt="0"/>
      <dgm:spPr/>
    </dgm:pt>
    <dgm:pt modelId="{87495131-EF96-44D2-A404-9D2B5AB085F9}" type="pres">
      <dgm:prSet presAssocID="{78A8E096-9609-4121-9632-3C0EAF2F7B25}" presName="hierChild5" presStyleCnt="0"/>
      <dgm:spPr/>
    </dgm:pt>
    <dgm:pt modelId="{5A166220-7513-482B-A2BD-89D892C5F0C2}" type="pres">
      <dgm:prSet presAssocID="{44FD6892-3CB9-47AF-AEBD-5F999CBBFA01}" presName="hierChild3" presStyleCnt="0"/>
      <dgm:spPr/>
    </dgm:pt>
    <dgm:pt modelId="{3D57CD93-D28A-4F12-993B-A32C43A6F118}" type="pres">
      <dgm:prSet presAssocID="{C47714F7-3215-456F-A599-34AC3D662C8F}" presName="Name111" presStyleLbl="parChTrans1D2" presStyleIdx="3" presStyleCnt="4"/>
      <dgm:spPr/>
      <dgm:t>
        <a:bodyPr/>
        <a:lstStyle/>
        <a:p>
          <a:endParaRPr lang="es-MX"/>
        </a:p>
      </dgm:t>
    </dgm:pt>
    <dgm:pt modelId="{25C0B0A1-26FE-463D-B17A-847E59C261F7}" type="pres">
      <dgm:prSet presAssocID="{238FE889-3FC5-4BA1-A122-70A8E8063F20}" presName="hierRoot3" presStyleCnt="0">
        <dgm:presLayoutVars>
          <dgm:hierBranch val="init"/>
        </dgm:presLayoutVars>
      </dgm:prSet>
      <dgm:spPr/>
    </dgm:pt>
    <dgm:pt modelId="{A97213DD-D107-46D3-A58F-EF44543DD24D}" type="pres">
      <dgm:prSet presAssocID="{238FE889-3FC5-4BA1-A122-70A8E8063F20}" presName="rootComposite3" presStyleCnt="0"/>
      <dgm:spPr/>
    </dgm:pt>
    <dgm:pt modelId="{8CF8E203-DC22-4D45-9272-0A21DAD39FAF}" type="pres">
      <dgm:prSet presAssocID="{238FE889-3FC5-4BA1-A122-70A8E8063F20}" presName="rootText3" presStyleLbl="asst1" presStyleIdx="0" presStyleCnt="1" custScaleX="192570" custScaleY="20978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7EB7AB2-F444-4612-94DF-0175F02D577F}" type="pres">
      <dgm:prSet presAssocID="{238FE889-3FC5-4BA1-A122-70A8E8063F20}" presName="rootConnector3" presStyleLbl="asst1" presStyleIdx="0" presStyleCnt="1"/>
      <dgm:spPr/>
      <dgm:t>
        <a:bodyPr/>
        <a:lstStyle/>
        <a:p>
          <a:endParaRPr lang="es-MX"/>
        </a:p>
      </dgm:t>
    </dgm:pt>
    <dgm:pt modelId="{B7F3DADA-D3F2-4D73-A1DB-56C8D5FB956F}" type="pres">
      <dgm:prSet presAssocID="{238FE889-3FC5-4BA1-A122-70A8E8063F20}" presName="hierChild6" presStyleCnt="0"/>
      <dgm:spPr/>
    </dgm:pt>
    <dgm:pt modelId="{BA3F170F-A303-4811-8432-54F3B7AC9E31}" type="pres">
      <dgm:prSet presAssocID="{238FE889-3FC5-4BA1-A122-70A8E8063F20}" presName="hierChild7" presStyleCnt="0"/>
      <dgm:spPr/>
    </dgm:pt>
  </dgm:ptLst>
  <dgm:cxnLst>
    <dgm:cxn modelId="{89B97B81-C4A1-4D29-BB68-B532CE0F8539}" srcId="{44FD6892-3CB9-47AF-AEBD-5F999CBBFA01}" destId="{78A8E096-9609-4121-9632-3C0EAF2F7B25}" srcOrd="3" destOrd="0" parTransId="{D960A325-1912-43B3-B1B3-818DA11D85C0}" sibTransId="{624D98CD-44CB-4F4C-A126-8CF27157E4E9}"/>
    <dgm:cxn modelId="{75B7CC9D-24C5-4C25-9306-0AC70ADEAF48}" type="presOf" srcId="{13E866ED-C9A3-4A54-AA1F-6F0550B02E01}" destId="{D5B71B5E-0A09-4005-A9C7-F8C0515F092B}" srcOrd="0" destOrd="0" presId="urn:microsoft.com/office/officeart/2005/8/layout/orgChart1"/>
    <dgm:cxn modelId="{B087C987-F877-49ED-8908-8863CFD7D650}" type="presOf" srcId="{C47714F7-3215-456F-A599-34AC3D662C8F}" destId="{3D57CD93-D28A-4F12-993B-A32C43A6F118}" srcOrd="0" destOrd="0" presId="urn:microsoft.com/office/officeart/2005/8/layout/orgChart1"/>
    <dgm:cxn modelId="{9249267C-0ED3-47E0-A39F-BEB52EEAE027}" type="presOf" srcId="{5534E124-32FE-41D7-BDE4-16A3029ABAB4}" destId="{7E2F699B-FFE4-4348-9D75-8A382CBAB078}" srcOrd="1" destOrd="0" presId="urn:microsoft.com/office/officeart/2005/8/layout/orgChart1"/>
    <dgm:cxn modelId="{D62201EE-35DF-40D6-9166-AFF6D49D14B3}" type="presOf" srcId="{D960A325-1912-43B3-B1B3-818DA11D85C0}" destId="{969C24AC-DF0A-429F-AE6D-9475106C48DD}" srcOrd="0" destOrd="0" presId="urn:microsoft.com/office/officeart/2005/8/layout/orgChart1"/>
    <dgm:cxn modelId="{F83FC692-F8B7-4DD9-8904-BDC9938A3BC3}" type="presOf" srcId="{44FD6892-3CB9-47AF-AEBD-5F999CBBFA01}" destId="{C6F71776-5364-4FB6-8F35-5FD0285C3E0B}" srcOrd="1" destOrd="0" presId="urn:microsoft.com/office/officeart/2005/8/layout/orgChart1"/>
    <dgm:cxn modelId="{5AC84905-0E02-40D0-BB2F-F53F5D017FEA}" type="presOf" srcId="{78A8E096-9609-4121-9632-3C0EAF2F7B25}" destId="{C43FF286-6BF1-4344-8F37-34E211BB05B6}" srcOrd="0" destOrd="0" presId="urn:microsoft.com/office/officeart/2005/8/layout/orgChart1"/>
    <dgm:cxn modelId="{4A31319B-4485-428D-8BBC-6DF76C95768B}" srcId="{44FD6892-3CB9-47AF-AEBD-5F999CBBFA01}" destId="{5534E124-32FE-41D7-BDE4-16A3029ABAB4}" srcOrd="1" destOrd="0" parTransId="{C1735790-C1F1-493A-A2E3-6A3F065D47D1}" sibTransId="{CD08F97B-63F5-410A-A8B8-DFCD20794351}"/>
    <dgm:cxn modelId="{BE3737FC-FB97-4B08-BBC1-B065A5D858E8}" type="presOf" srcId="{238FE889-3FC5-4BA1-A122-70A8E8063F20}" destId="{8CF8E203-DC22-4D45-9272-0A21DAD39FAF}" srcOrd="0" destOrd="0" presId="urn:microsoft.com/office/officeart/2005/8/layout/orgChart1"/>
    <dgm:cxn modelId="{2D336FA2-5686-4D11-A8EF-69B19E0AC8C5}" type="presOf" srcId="{C1735790-C1F1-493A-A2E3-6A3F065D47D1}" destId="{0C530973-43B2-4D8F-88EF-1AAF897E258E}" srcOrd="0" destOrd="0" presId="urn:microsoft.com/office/officeart/2005/8/layout/orgChart1"/>
    <dgm:cxn modelId="{884E233F-8469-423C-92AD-C1D38842095A}" srcId="{13E866ED-C9A3-4A54-AA1F-6F0550B02E01}" destId="{44FD6892-3CB9-47AF-AEBD-5F999CBBFA01}" srcOrd="0" destOrd="0" parTransId="{EC97BDD0-E3B4-4BDF-9A24-D0449274DCBF}" sibTransId="{A55463C1-9AA3-4E98-A232-5224957C1B9A}"/>
    <dgm:cxn modelId="{DFA32A9B-4544-4FC7-B47F-D42EF708F4AA}" type="presOf" srcId="{9699863B-91D8-4C83-80A8-DDF8486E3C39}" destId="{5AC4D380-EB18-4081-AE26-D2FF54B08F8D}" srcOrd="0" destOrd="0" presId="urn:microsoft.com/office/officeart/2005/8/layout/orgChart1"/>
    <dgm:cxn modelId="{65F63963-61E7-477D-AE51-21A72F86DE4E}" srcId="{44FD6892-3CB9-47AF-AEBD-5F999CBBFA01}" destId="{9699863B-91D8-4C83-80A8-DDF8486E3C39}" srcOrd="2" destOrd="0" parTransId="{E1EE315E-A60F-43EA-9453-A23FC9ED6CBA}" sibTransId="{BABB72DB-FF49-4D23-BE63-DE93FB66CE53}"/>
    <dgm:cxn modelId="{1331F088-5BAB-4DC6-8C5D-A05AF1CFDAF7}" type="presOf" srcId="{E1EE315E-A60F-43EA-9453-A23FC9ED6CBA}" destId="{8D7E33EB-930A-4430-BC47-6590B1DB90F2}" srcOrd="0" destOrd="0" presId="urn:microsoft.com/office/officeart/2005/8/layout/orgChart1"/>
    <dgm:cxn modelId="{5F587DCA-2EB7-4BAC-AAE1-52CE9A0451CE}" srcId="{44FD6892-3CB9-47AF-AEBD-5F999CBBFA01}" destId="{238FE889-3FC5-4BA1-A122-70A8E8063F20}" srcOrd="0" destOrd="0" parTransId="{C47714F7-3215-456F-A599-34AC3D662C8F}" sibTransId="{5ED62DA8-FF6A-4F6E-B42D-2CF2C02D5F1C}"/>
    <dgm:cxn modelId="{915383B7-3C0A-4CDB-ABEA-ED43BE06D757}" type="presOf" srcId="{9699863B-91D8-4C83-80A8-DDF8486E3C39}" destId="{69B5EC0A-E7FE-4E8B-9132-F5FF10C252CD}" srcOrd="1" destOrd="0" presId="urn:microsoft.com/office/officeart/2005/8/layout/orgChart1"/>
    <dgm:cxn modelId="{96735BA8-0CC1-4A8C-9C49-5A13EDF26E8F}" type="presOf" srcId="{238FE889-3FC5-4BA1-A122-70A8E8063F20}" destId="{E7EB7AB2-F444-4612-94DF-0175F02D577F}" srcOrd="1" destOrd="0" presId="urn:microsoft.com/office/officeart/2005/8/layout/orgChart1"/>
    <dgm:cxn modelId="{C5D762FC-A5B0-4B6F-B776-4CCC57B0D99A}" type="presOf" srcId="{44FD6892-3CB9-47AF-AEBD-5F999CBBFA01}" destId="{0E3234C9-6F72-453F-97C5-3CADDEBE30C6}" srcOrd="0" destOrd="0" presId="urn:microsoft.com/office/officeart/2005/8/layout/orgChart1"/>
    <dgm:cxn modelId="{E451F3DC-D1D4-4F01-BA08-8FCADD478A4F}" type="presOf" srcId="{78A8E096-9609-4121-9632-3C0EAF2F7B25}" destId="{17C0F381-2BE9-4FD7-A23F-79E0EAA6D2DC}" srcOrd="1" destOrd="0" presId="urn:microsoft.com/office/officeart/2005/8/layout/orgChart1"/>
    <dgm:cxn modelId="{F48EE8DE-C12D-4F10-8C6A-D99BD9DEC51C}" type="presOf" srcId="{5534E124-32FE-41D7-BDE4-16A3029ABAB4}" destId="{7A80BAC8-4529-4539-8CA0-F0139E1D4B37}" srcOrd="0" destOrd="0" presId="urn:microsoft.com/office/officeart/2005/8/layout/orgChart1"/>
    <dgm:cxn modelId="{07A00E4A-6029-4FDB-BD82-9938DDE329C2}" type="presParOf" srcId="{D5B71B5E-0A09-4005-A9C7-F8C0515F092B}" destId="{E428FBDC-5350-4760-8282-F60473A48510}" srcOrd="0" destOrd="0" presId="urn:microsoft.com/office/officeart/2005/8/layout/orgChart1"/>
    <dgm:cxn modelId="{97AC3595-6FAB-4B27-AC1D-6C4FFE6BB07C}" type="presParOf" srcId="{E428FBDC-5350-4760-8282-F60473A48510}" destId="{712D7E38-C3DC-4007-A0DC-2B368E6B344D}" srcOrd="0" destOrd="0" presId="urn:microsoft.com/office/officeart/2005/8/layout/orgChart1"/>
    <dgm:cxn modelId="{03F96421-5D79-4641-9F7C-2C58B6F9311A}" type="presParOf" srcId="{712D7E38-C3DC-4007-A0DC-2B368E6B344D}" destId="{0E3234C9-6F72-453F-97C5-3CADDEBE30C6}" srcOrd="0" destOrd="0" presId="urn:microsoft.com/office/officeart/2005/8/layout/orgChart1"/>
    <dgm:cxn modelId="{ED7654E7-4CA2-4D60-B04F-6D6835150BD2}" type="presParOf" srcId="{712D7E38-C3DC-4007-A0DC-2B368E6B344D}" destId="{C6F71776-5364-4FB6-8F35-5FD0285C3E0B}" srcOrd="1" destOrd="0" presId="urn:microsoft.com/office/officeart/2005/8/layout/orgChart1"/>
    <dgm:cxn modelId="{42F6E0BC-0796-402D-A70C-3512B29FF104}" type="presParOf" srcId="{E428FBDC-5350-4760-8282-F60473A48510}" destId="{F849E52D-0BC3-4B23-87B1-084492FCF6DF}" srcOrd="1" destOrd="0" presId="urn:microsoft.com/office/officeart/2005/8/layout/orgChart1"/>
    <dgm:cxn modelId="{28EF8759-F198-43D7-81A7-EAAED6547F76}" type="presParOf" srcId="{F849E52D-0BC3-4B23-87B1-084492FCF6DF}" destId="{0C530973-43B2-4D8F-88EF-1AAF897E258E}" srcOrd="0" destOrd="0" presId="urn:microsoft.com/office/officeart/2005/8/layout/orgChart1"/>
    <dgm:cxn modelId="{7F2CBA09-7584-48FA-B331-AD8505250487}" type="presParOf" srcId="{F849E52D-0BC3-4B23-87B1-084492FCF6DF}" destId="{65C3A243-7D76-491D-A36D-D58409D594FE}" srcOrd="1" destOrd="0" presId="urn:microsoft.com/office/officeart/2005/8/layout/orgChart1"/>
    <dgm:cxn modelId="{3E0CF9CF-3456-4D82-89AC-D25476EBC0B8}" type="presParOf" srcId="{65C3A243-7D76-491D-A36D-D58409D594FE}" destId="{29C9A0FB-131B-496A-A7C0-DD98A3DD2239}" srcOrd="0" destOrd="0" presId="urn:microsoft.com/office/officeart/2005/8/layout/orgChart1"/>
    <dgm:cxn modelId="{45A04FBA-DD8A-4028-8B3F-E4641BF13DA2}" type="presParOf" srcId="{29C9A0FB-131B-496A-A7C0-DD98A3DD2239}" destId="{7A80BAC8-4529-4539-8CA0-F0139E1D4B37}" srcOrd="0" destOrd="0" presId="urn:microsoft.com/office/officeart/2005/8/layout/orgChart1"/>
    <dgm:cxn modelId="{3F5902D7-FCF2-4231-BEFE-9BCAEE600870}" type="presParOf" srcId="{29C9A0FB-131B-496A-A7C0-DD98A3DD2239}" destId="{7E2F699B-FFE4-4348-9D75-8A382CBAB078}" srcOrd="1" destOrd="0" presId="urn:microsoft.com/office/officeart/2005/8/layout/orgChart1"/>
    <dgm:cxn modelId="{1101E78F-59E7-410D-B202-B22DA782ED6C}" type="presParOf" srcId="{65C3A243-7D76-491D-A36D-D58409D594FE}" destId="{8FD68F55-EC7C-4AF5-B181-7073279789E3}" srcOrd="1" destOrd="0" presId="urn:microsoft.com/office/officeart/2005/8/layout/orgChart1"/>
    <dgm:cxn modelId="{6214F476-6C15-45F8-ABDA-91D03FAF51FE}" type="presParOf" srcId="{65C3A243-7D76-491D-A36D-D58409D594FE}" destId="{3D65D746-0D5D-44B3-98A2-1A2716A7E242}" srcOrd="2" destOrd="0" presId="urn:microsoft.com/office/officeart/2005/8/layout/orgChart1"/>
    <dgm:cxn modelId="{D72FBE41-DE9A-419E-A6A4-5544274D199A}" type="presParOf" srcId="{F849E52D-0BC3-4B23-87B1-084492FCF6DF}" destId="{8D7E33EB-930A-4430-BC47-6590B1DB90F2}" srcOrd="2" destOrd="0" presId="urn:microsoft.com/office/officeart/2005/8/layout/orgChart1"/>
    <dgm:cxn modelId="{22861173-3D8B-438E-A482-86B8DD5B5358}" type="presParOf" srcId="{F849E52D-0BC3-4B23-87B1-084492FCF6DF}" destId="{79530760-6C79-4850-924B-4C9124F4BDF2}" srcOrd="3" destOrd="0" presId="urn:microsoft.com/office/officeart/2005/8/layout/orgChart1"/>
    <dgm:cxn modelId="{8FAA9F26-1B0A-4F43-B2D6-BC77F11D01DF}" type="presParOf" srcId="{79530760-6C79-4850-924B-4C9124F4BDF2}" destId="{D9B6EC56-17DD-4A69-9F2B-47268D8A1623}" srcOrd="0" destOrd="0" presId="urn:microsoft.com/office/officeart/2005/8/layout/orgChart1"/>
    <dgm:cxn modelId="{570C4F00-815E-4C1B-B025-685F82C84495}" type="presParOf" srcId="{D9B6EC56-17DD-4A69-9F2B-47268D8A1623}" destId="{5AC4D380-EB18-4081-AE26-D2FF54B08F8D}" srcOrd="0" destOrd="0" presId="urn:microsoft.com/office/officeart/2005/8/layout/orgChart1"/>
    <dgm:cxn modelId="{050DAFB7-B85E-454E-BAA8-7963D063BA3D}" type="presParOf" srcId="{D9B6EC56-17DD-4A69-9F2B-47268D8A1623}" destId="{69B5EC0A-E7FE-4E8B-9132-F5FF10C252CD}" srcOrd="1" destOrd="0" presId="urn:microsoft.com/office/officeart/2005/8/layout/orgChart1"/>
    <dgm:cxn modelId="{A4BA32C6-5A98-4509-8493-C26312654822}" type="presParOf" srcId="{79530760-6C79-4850-924B-4C9124F4BDF2}" destId="{CD73454B-E2C9-4A5A-B8FE-90D60756A23F}" srcOrd="1" destOrd="0" presId="urn:microsoft.com/office/officeart/2005/8/layout/orgChart1"/>
    <dgm:cxn modelId="{077C109F-88F1-45FE-A9D0-1D89007842B4}" type="presParOf" srcId="{79530760-6C79-4850-924B-4C9124F4BDF2}" destId="{C8222BD2-2175-490B-8FD6-BFF56B429E0F}" srcOrd="2" destOrd="0" presId="urn:microsoft.com/office/officeart/2005/8/layout/orgChart1"/>
    <dgm:cxn modelId="{E2B4A8FE-14F1-4174-B774-0450132F825C}" type="presParOf" srcId="{F849E52D-0BC3-4B23-87B1-084492FCF6DF}" destId="{969C24AC-DF0A-429F-AE6D-9475106C48DD}" srcOrd="4" destOrd="0" presId="urn:microsoft.com/office/officeart/2005/8/layout/orgChart1"/>
    <dgm:cxn modelId="{F2CA9F52-2974-434D-8F6D-D9579B8E0FB2}" type="presParOf" srcId="{F849E52D-0BC3-4B23-87B1-084492FCF6DF}" destId="{24B51456-81FC-4FCF-9893-37EC09361077}" srcOrd="5" destOrd="0" presId="urn:microsoft.com/office/officeart/2005/8/layout/orgChart1"/>
    <dgm:cxn modelId="{57EC41D3-6811-4DEA-A927-233C3B65D9D2}" type="presParOf" srcId="{24B51456-81FC-4FCF-9893-37EC09361077}" destId="{90B469C4-A0EA-4BE9-ACA9-6307954E052F}" srcOrd="0" destOrd="0" presId="urn:microsoft.com/office/officeart/2005/8/layout/orgChart1"/>
    <dgm:cxn modelId="{0BFA341B-14BE-43B0-A663-2949E3D74B30}" type="presParOf" srcId="{90B469C4-A0EA-4BE9-ACA9-6307954E052F}" destId="{C43FF286-6BF1-4344-8F37-34E211BB05B6}" srcOrd="0" destOrd="0" presId="urn:microsoft.com/office/officeart/2005/8/layout/orgChart1"/>
    <dgm:cxn modelId="{6F558561-7272-44F3-B6B2-F4A3A2111317}" type="presParOf" srcId="{90B469C4-A0EA-4BE9-ACA9-6307954E052F}" destId="{17C0F381-2BE9-4FD7-A23F-79E0EAA6D2DC}" srcOrd="1" destOrd="0" presId="urn:microsoft.com/office/officeart/2005/8/layout/orgChart1"/>
    <dgm:cxn modelId="{F8385980-B220-4DAC-95EC-99BB13B49390}" type="presParOf" srcId="{24B51456-81FC-4FCF-9893-37EC09361077}" destId="{DB6C295F-A0D7-454F-9185-F427920CD31B}" srcOrd="1" destOrd="0" presId="urn:microsoft.com/office/officeart/2005/8/layout/orgChart1"/>
    <dgm:cxn modelId="{6A4C9BD2-9160-4473-BD0E-1022BDE029AE}" type="presParOf" srcId="{24B51456-81FC-4FCF-9893-37EC09361077}" destId="{87495131-EF96-44D2-A404-9D2B5AB085F9}" srcOrd="2" destOrd="0" presId="urn:microsoft.com/office/officeart/2005/8/layout/orgChart1"/>
    <dgm:cxn modelId="{F8DB645D-EC28-4484-A8AB-6FFE257FE948}" type="presParOf" srcId="{E428FBDC-5350-4760-8282-F60473A48510}" destId="{5A166220-7513-482B-A2BD-89D892C5F0C2}" srcOrd="2" destOrd="0" presId="urn:microsoft.com/office/officeart/2005/8/layout/orgChart1"/>
    <dgm:cxn modelId="{2F8683D4-A7E3-4E14-BF13-C54959F6069F}" type="presParOf" srcId="{5A166220-7513-482B-A2BD-89D892C5F0C2}" destId="{3D57CD93-D28A-4F12-993B-A32C43A6F118}" srcOrd="0" destOrd="0" presId="urn:microsoft.com/office/officeart/2005/8/layout/orgChart1"/>
    <dgm:cxn modelId="{1F618C08-17D2-48B3-A527-07CC55FA7663}" type="presParOf" srcId="{5A166220-7513-482B-A2BD-89D892C5F0C2}" destId="{25C0B0A1-26FE-463D-B17A-847E59C261F7}" srcOrd="1" destOrd="0" presId="urn:microsoft.com/office/officeart/2005/8/layout/orgChart1"/>
    <dgm:cxn modelId="{1B578338-3BCF-4F41-A0B1-2399D2BD886D}" type="presParOf" srcId="{25C0B0A1-26FE-463D-B17A-847E59C261F7}" destId="{A97213DD-D107-46D3-A58F-EF44543DD24D}" srcOrd="0" destOrd="0" presId="urn:microsoft.com/office/officeart/2005/8/layout/orgChart1"/>
    <dgm:cxn modelId="{3400E6DE-39BC-4B3D-A546-D709AF3971B7}" type="presParOf" srcId="{A97213DD-D107-46D3-A58F-EF44543DD24D}" destId="{8CF8E203-DC22-4D45-9272-0A21DAD39FAF}" srcOrd="0" destOrd="0" presId="urn:microsoft.com/office/officeart/2005/8/layout/orgChart1"/>
    <dgm:cxn modelId="{D34879A6-3F3D-4663-AA5B-88A19D3A7A27}" type="presParOf" srcId="{A97213DD-D107-46D3-A58F-EF44543DD24D}" destId="{E7EB7AB2-F444-4612-94DF-0175F02D577F}" srcOrd="1" destOrd="0" presId="urn:microsoft.com/office/officeart/2005/8/layout/orgChart1"/>
    <dgm:cxn modelId="{43874655-3A6C-4CB8-ACA2-112032AAE7C2}" type="presParOf" srcId="{25C0B0A1-26FE-463D-B17A-847E59C261F7}" destId="{B7F3DADA-D3F2-4D73-A1DB-56C8D5FB956F}" srcOrd="1" destOrd="0" presId="urn:microsoft.com/office/officeart/2005/8/layout/orgChart1"/>
    <dgm:cxn modelId="{A03F3B68-EDFC-4729-BD22-AAEF5CA41332}" type="presParOf" srcId="{25C0B0A1-26FE-463D-B17A-847E59C261F7}" destId="{BA3F170F-A303-4811-8432-54F3B7AC9E3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3E866ED-C9A3-4A54-AA1F-6F0550B02E01}" type="doc">
      <dgm:prSet loTypeId="urn:microsoft.com/office/officeart/2005/8/layout/hierarchy2" loCatId="hierarchy" qsTypeId="urn:microsoft.com/office/officeart/2005/8/quickstyle/3d4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44FD6892-3CB9-47AF-AEBD-5F999CBBFA01}">
      <dgm:prSet phldrT="[Texto]" custT="1"/>
      <dgm:spPr/>
      <dgm:t>
        <a:bodyPr/>
        <a:lstStyle/>
        <a:p>
          <a:r>
            <a:rPr lang="es-EC" sz="1200" dirty="0" smtClean="0"/>
            <a:t>Propuesta</a:t>
          </a:r>
        </a:p>
        <a:p>
          <a:r>
            <a:rPr lang="es-EC" sz="1200" dirty="0" smtClean="0"/>
            <a:t>CSIRT - ESPE</a:t>
          </a:r>
          <a:endParaRPr lang="es-EC" sz="1200" dirty="0"/>
        </a:p>
      </dgm:t>
    </dgm:pt>
    <dgm:pt modelId="{EC97BDD0-E3B4-4BDF-9A24-D0449274DCBF}" type="parTrans" cxnId="{884E233F-8469-423C-92AD-C1D38842095A}">
      <dgm:prSet/>
      <dgm:spPr/>
      <dgm:t>
        <a:bodyPr/>
        <a:lstStyle/>
        <a:p>
          <a:endParaRPr lang="es-EC"/>
        </a:p>
      </dgm:t>
    </dgm:pt>
    <dgm:pt modelId="{A55463C1-9AA3-4E98-A232-5224957C1B9A}" type="sibTrans" cxnId="{884E233F-8469-423C-92AD-C1D38842095A}">
      <dgm:prSet/>
      <dgm:spPr/>
      <dgm:t>
        <a:bodyPr/>
        <a:lstStyle/>
        <a:p>
          <a:endParaRPr lang="es-EC"/>
        </a:p>
      </dgm:t>
    </dgm:pt>
    <dgm:pt modelId="{238FE889-3FC5-4BA1-A122-70A8E8063F20}" type="asst">
      <dgm:prSet phldrT="[Texto]" custT="1"/>
      <dgm:spPr/>
      <dgm:t>
        <a:bodyPr/>
        <a:lstStyle/>
        <a:p>
          <a:endParaRPr lang="es-EC" sz="900" dirty="0" smtClean="0"/>
        </a:p>
        <a:p>
          <a:r>
            <a:rPr lang="es-EC" sz="1200" dirty="0" smtClean="0"/>
            <a:t>Establecer la estructura organizacional del </a:t>
          </a:r>
        </a:p>
        <a:p>
          <a:r>
            <a:rPr lang="es-EC" sz="1200" dirty="0" smtClean="0"/>
            <a:t>CSIRT - ESPE.</a:t>
          </a:r>
        </a:p>
        <a:p>
          <a:r>
            <a:rPr lang="es-EC" sz="1200" dirty="0" smtClean="0"/>
            <a:t>Definición de la misión y visión  del CSIRT - ESPE.</a:t>
          </a:r>
        </a:p>
        <a:p>
          <a:r>
            <a:rPr lang="es-EC" sz="1200" smtClean="0"/>
            <a:t>Establecimiento de relaciones de confianza</a:t>
          </a:r>
        </a:p>
        <a:p>
          <a:endParaRPr lang="es-EC" sz="600" dirty="0"/>
        </a:p>
      </dgm:t>
    </dgm:pt>
    <dgm:pt modelId="{C47714F7-3215-456F-A599-34AC3D662C8F}" type="parTrans" cxnId="{5F587DCA-2EB7-4BAC-AAE1-52CE9A0451CE}">
      <dgm:prSet/>
      <dgm:spPr/>
      <dgm:t>
        <a:bodyPr/>
        <a:lstStyle/>
        <a:p>
          <a:endParaRPr lang="es-EC"/>
        </a:p>
      </dgm:t>
    </dgm:pt>
    <dgm:pt modelId="{5ED62DA8-FF6A-4F6E-B42D-2CF2C02D5F1C}" type="sibTrans" cxnId="{5F587DCA-2EB7-4BAC-AAE1-52CE9A0451CE}">
      <dgm:prSet/>
      <dgm:spPr/>
      <dgm:t>
        <a:bodyPr/>
        <a:lstStyle/>
        <a:p>
          <a:endParaRPr lang="es-EC"/>
        </a:p>
      </dgm:t>
    </dgm:pt>
    <dgm:pt modelId="{5534E124-32FE-41D7-BDE4-16A3029ABAB4}">
      <dgm:prSet phldrT="[Texto]" custT="1"/>
      <dgm:spPr/>
      <dgm:t>
        <a:bodyPr/>
        <a:lstStyle/>
        <a:p>
          <a:endParaRPr lang="es-EC" sz="900" dirty="0" smtClean="0"/>
        </a:p>
        <a:p>
          <a:r>
            <a:rPr lang="es-EC" sz="1200" dirty="0" smtClean="0"/>
            <a:t>Establecimiento de los servicios a ofertar por el </a:t>
          </a:r>
        </a:p>
        <a:p>
          <a:r>
            <a:rPr lang="es-EC" sz="1200" dirty="0" smtClean="0"/>
            <a:t>CSIRT – ESPE</a:t>
          </a:r>
        </a:p>
        <a:p>
          <a:r>
            <a:rPr lang="es-EC" sz="1200" dirty="0" smtClean="0"/>
            <a:t>Establecimiento de procedimientos para el manejo </a:t>
          </a:r>
          <a:r>
            <a:rPr lang="es-EC" sz="1200" smtClean="0"/>
            <a:t>de incidentes</a:t>
          </a:r>
          <a:endParaRPr lang="es-EC" sz="1200" dirty="0" smtClean="0"/>
        </a:p>
        <a:p>
          <a:endParaRPr lang="es-EC" sz="700" dirty="0"/>
        </a:p>
      </dgm:t>
    </dgm:pt>
    <dgm:pt modelId="{C1735790-C1F1-493A-A2E3-6A3F065D47D1}" type="parTrans" cxnId="{4A31319B-4485-428D-8BBC-6DF76C95768B}">
      <dgm:prSet/>
      <dgm:spPr/>
      <dgm:t>
        <a:bodyPr/>
        <a:lstStyle/>
        <a:p>
          <a:endParaRPr lang="es-EC"/>
        </a:p>
      </dgm:t>
    </dgm:pt>
    <dgm:pt modelId="{CD08F97B-63F5-410A-A8B8-DFCD20794351}" type="sibTrans" cxnId="{4A31319B-4485-428D-8BBC-6DF76C95768B}">
      <dgm:prSet/>
      <dgm:spPr/>
      <dgm:t>
        <a:bodyPr/>
        <a:lstStyle/>
        <a:p>
          <a:endParaRPr lang="es-EC"/>
        </a:p>
      </dgm:t>
    </dgm:pt>
    <dgm:pt modelId="{9699863B-91D8-4C83-80A8-DDF8486E3C39}">
      <dgm:prSet phldrT="[Texto]" custT="1"/>
      <dgm:spPr/>
      <dgm:t>
        <a:bodyPr/>
        <a:lstStyle/>
        <a:p>
          <a:r>
            <a:rPr lang="es-EC" sz="1200" dirty="0" smtClean="0"/>
            <a:t>Determinación de la plataforma tecnológica para el CSIRT - ESPE</a:t>
          </a:r>
          <a:endParaRPr lang="es-EC" sz="1200" dirty="0"/>
        </a:p>
      </dgm:t>
    </dgm:pt>
    <dgm:pt modelId="{E1EE315E-A60F-43EA-9453-A23FC9ED6CBA}" type="parTrans" cxnId="{65F63963-61E7-477D-AE51-21A72F86DE4E}">
      <dgm:prSet/>
      <dgm:spPr/>
      <dgm:t>
        <a:bodyPr/>
        <a:lstStyle/>
        <a:p>
          <a:endParaRPr lang="es-EC"/>
        </a:p>
      </dgm:t>
    </dgm:pt>
    <dgm:pt modelId="{BABB72DB-FF49-4D23-BE63-DE93FB66CE53}" type="sibTrans" cxnId="{65F63963-61E7-477D-AE51-21A72F86DE4E}">
      <dgm:prSet/>
      <dgm:spPr/>
      <dgm:t>
        <a:bodyPr/>
        <a:lstStyle/>
        <a:p>
          <a:endParaRPr lang="es-EC"/>
        </a:p>
      </dgm:t>
    </dgm:pt>
    <dgm:pt modelId="{78A8E096-9609-4121-9632-3C0EAF2F7B25}">
      <dgm:prSet phldrT="[Texto]" custT="1"/>
      <dgm:spPr/>
      <dgm:t>
        <a:bodyPr/>
        <a:lstStyle/>
        <a:p>
          <a:pPr algn="ctr"/>
          <a:r>
            <a:rPr lang="es-EC" sz="1200" dirty="0" smtClean="0"/>
            <a:t>Simulaciones para verificar la disminución en los tiempos de resolución de incidentes y costos asociados.</a:t>
          </a:r>
          <a:endParaRPr lang="es-EC" sz="1200" dirty="0"/>
        </a:p>
      </dgm:t>
    </dgm:pt>
    <dgm:pt modelId="{D960A325-1912-43B3-B1B3-818DA11D85C0}" type="parTrans" cxnId="{89B97B81-C4A1-4D29-BB68-B532CE0F8539}">
      <dgm:prSet/>
      <dgm:spPr/>
      <dgm:t>
        <a:bodyPr/>
        <a:lstStyle/>
        <a:p>
          <a:endParaRPr lang="es-EC"/>
        </a:p>
      </dgm:t>
    </dgm:pt>
    <dgm:pt modelId="{624D98CD-44CB-4F4C-A126-8CF27157E4E9}" type="sibTrans" cxnId="{89B97B81-C4A1-4D29-BB68-B532CE0F8539}">
      <dgm:prSet/>
      <dgm:spPr/>
      <dgm:t>
        <a:bodyPr/>
        <a:lstStyle/>
        <a:p>
          <a:endParaRPr lang="es-EC"/>
        </a:p>
      </dgm:t>
    </dgm:pt>
    <dgm:pt modelId="{77F109AC-1071-491F-8A90-EE6CE67B5D24}">
      <dgm:prSet custT="1"/>
      <dgm:spPr/>
      <dgm:t>
        <a:bodyPr/>
        <a:lstStyle/>
        <a:p>
          <a:r>
            <a:rPr lang="es-EC" sz="1200" dirty="0" smtClean="0"/>
            <a:t>Evaluación de los componentes necesarios para la operación del CSIRT-ESPE y determinación del presupuesto referencial</a:t>
          </a:r>
          <a:endParaRPr lang="es-EC" sz="1200" dirty="0"/>
        </a:p>
      </dgm:t>
    </dgm:pt>
    <dgm:pt modelId="{CE14562B-7F01-46C0-A0E2-16E7BBE7762D}" type="parTrans" cxnId="{8753D2B8-7FF6-41E1-9BC4-D96F9C14D3FF}">
      <dgm:prSet/>
      <dgm:spPr/>
      <dgm:t>
        <a:bodyPr/>
        <a:lstStyle/>
        <a:p>
          <a:endParaRPr lang="es-EC"/>
        </a:p>
      </dgm:t>
    </dgm:pt>
    <dgm:pt modelId="{A6AD86AB-81EF-4050-939C-C04552C22D8D}" type="sibTrans" cxnId="{8753D2B8-7FF6-41E1-9BC4-D96F9C14D3FF}">
      <dgm:prSet/>
      <dgm:spPr/>
      <dgm:t>
        <a:bodyPr/>
        <a:lstStyle/>
        <a:p>
          <a:endParaRPr lang="es-EC"/>
        </a:p>
      </dgm:t>
    </dgm:pt>
    <dgm:pt modelId="{10CC3CB1-7C6B-4BB0-B956-31535EB49475}" type="pres">
      <dgm:prSet presAssocID="{13E866ED-C9A3-4A54-AA1F-6F0550B02E0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E70C6C6E-23D4-4015-8941-14FCC8608678}" type="pres">
      <dgm:prSet presAssocID="{44FD6892-3CB9-47AF-AEBD-5F999CBBFA01}" presName="root1" presStyleCnt="0"/>
      <dgm:spPr/>
    </dgm:pt>
    <dgm:pt modelId="{9BF72CBA-FDE2-415D-B1C7-85DBB8588674}" type="pres">
      <dgm:prSet presAssocID="{44FD6892-3CB9-47AF-AEBD-5F999CBBFA01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95AAB9F-0625-40DC-8544-CA3AC0E0A866}" type="pres">
      <dgm:prSet presAssocID="{44FD6892-3CB9-47AF-AEBD-5F999CBBFA01}" presName="level2hierChild" presStyleCnt="0"/>
      <dgm:spPr/>
    </dgm:pt>
    <dgm:pt modelId="{2A76C3F2-D20A-4EA2-8279-B26C515B4D5B}" type="pres">
      <dgm:prSet presAssocID="{C47714F7-3215-456F-A599-34AC3D662C8F}" presName="conn2-1" presStyleLbl="parChTrans1D2" presStyleIdx="0" presStyleCnt="5"/>
      <dgm:spPr/>
      <dgm:t>
        <a:bodyPr/>
        <a:lstStyle/>
        <a:p>
          <a:endParaRPr lang="es-MX"/>
        </a:p>
      </dgm:t>
    </dgm:pt>
    <dgm:pt modelId="{53F7D4AE-AC83-4710-B882-A409D56E00F7}" type="pres">
      <dgm:prSet presAssocID="{C47714F7-3215-456F-A599-34AC3D662C8F}" presName="connTx" presStyleLbl="parChTrans1D2" presStyleIdx="0" presStyleCnt="5"/>
      <dgm:spPr/>
      <dgm:t>
        <a:bodyPr/>
        <a:lstStyle/>
        <a:p>
          <a:endParaRPr lang="es-MX"/>
        </a:p>
      </dgm:t>
    </dgm:pt>
    <dgm:pt modelId="{C7D41DC6-B046-4491-B777-CD16874D8691}" type="pres">
      <dgm:prSet presAssocID="{238FE889-3FC5-4BA1-A122-70A8E8063F20}" presName="root2" presStyleCnt="0"/>
      <dgm:spPr/>
    </dgm:pt>
    <dgm:pt modelId="{90CCF18C-4B0D-46E8-920C-45A07ED036B9}" type="pres">
      <dgm:prSet presAssocID="{238FE889-3FC5-4BA1-A122-70A8E8063F20}" presName="LevelTwoTextNode" presStyleLbl="asst1" presStyleIdx="0" presStyleCnt="1" custScaleX="344075" custScaleY="136335" custLinFactNeighborX="219" custLinFactNeighborY="-43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3BABFF8-EAB7-4ECE-B4EF-3F1A0B41A035}" type="pres">
      <dgm:prSet presAssocID="{238FE889-3FC5-4BA1-A122-70A8E8063F20}" presName="level3hierChild" presStyleCnt="0"/>
      <dgm:spPr/>
    </dgm:pt>
    <dgm:pt modelId="{5B45847C-E8AA-4706-AA6F-FE51D763D685}" type="pres">
      <dgm:prSet presAssocID="{C1735790-C1F1-493A-A2E3-6A3F065D47D1}" presName="conn2-1" presStyleLbl="parChTrans1D2" presStyleIdx="1" presStyleCnt="5"/>
      <dgm:spPr/>
      <dgm:t>
        <a:bodyPr/>
        <a:lstStyle/>
        <a:p>
          <a:endParaRPr lang="es-MX"/>
        </a:p>
      </dgm:t>
    </dgm:pt>
    <dgm:pt modelId="{D35A8A38-812F-427D-A1A5-C6C1ED167A8F}" type="pres">
      <dgm:prSet presAssocID="{C1735790-C1F1-493A-A2E3-6A3F065D47D1}" presName="connTx" presStyleLbl="parChTrans1D2" presStyleIdx="1" presStyleCnt="5"/>
      <dgm:spPr/>
      <dgm:t>
        <a:bodyPr/>
        <a:lstStyle/>
        <a:p>
          <a:endParaRPr lang="es-MX"/>
        </a:p>
      </dgm:t>
    </dgm:pt>
    <dgm:pt modelId="{741D4C86-B7CD-44BA-857B-D4749C58446B}" type="pres">
      <dgm:prSet presAssocID="{5534E124-32FE-41D7-BDE4-16A3029ABAB4}" presName="root2" presStyleCnt="0"/>
      <dgm:spPr/>
    </dgm:pt>
    <dgm:pt modelId="{F9ADBD09-520D-4230-A71C-08AA68F2C207}" type="pres">
      <dgm:prSet presAssocID="{5534E124-32FE-41D7-BDE4-16A3029ABAB4}" presName="LevelTwoTextNode" presStyleLbl="node2" presStyleIdx="0" presStyleCnt="4" custScaleX="344513" custScaleY="118667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03B4C301-6F6D-4323-A231-F3F81A2317E9}" type="pres">
      <dgm:prSet presAssocID="{5534E124-32FE-41D7-BDE4-16A3029ABAB4}" presName="level3hierChild" presStyleCnt="0"/>
      <dgm:spPr/>
    </dgm:pt>
    <dgm:pt modelId="{4AC4F7B4-75FB-4AD9-9941-DD1761861F82}" type="pres">
      <dgm:prSet presAssocID="{E1EE315E-A60F-43EA-9453-A23FC9ED6CBA}" presName="conn2-1" presStyleLbl="parChTrans1D2" presStyleIdx="2" presStyleCnt="5"/>
      <dgm:spPr/>
      <dgm:t>
        <a:bodyPr/>
        <a:lstStyle/>
        <a:p>
          <a:endParaRPr lang="es-MX"/>
        </a:p>
      </dgm:t>
    </dgm:pt>
    <dgm:pt modelId="{E04F0B49-E762-4D9C-8F3B-DD101886FD7B}" type="pres">
      <dgm:prSet presAssocID="{E1EE315E-A60F-43EA-9453-A23FC9ED6CBA}" presName="connTx" presStyleLbl="parChTrans1D2" presStyleIdx="2" presStyleCnt="5"/>
      <dgm:spPr/>
      <dgm:t>
        <a:bodyPr/>
        <a:lstStyle/>
        <a:p>
          <a:endParaRPr lang="es-MX"/>
        </a:p>
      </dgm:t>
    </dgm:pt>
    <dgm:pt modelId="{08360902-5F78-40B8-9F09-2FEAB3F225AD}" type="pres">
      <dgm:prSet presAssocID="{9699863B-91D8-4C83-80A8-DDF8486E3C39}" presName="root2" presStyleCnt="0"/>
      <dgm:spPr/>
    </dgm:pt>
    <dgm:pt modelId="{2904E441-5C93-471F-967F-8D6BD2B92B3E}" type="pres">
      <dgm:prSet presAssocID="{9699863B-91D8-4C83-80A8-DDF8486E3C39}" presName="LevelTwoTextNode" presStyleLbl="node2" presStyleIdx="1" presStyleCnt="4" custScaleX="34451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668291C-48A6-4EB1-94D4-25F86E48371F}" type="pres">
      <dgm:prSet presAssocID="{9699863B-91D8-4C83-80A8-DDF8486E3C39}" presName="level3hierChild" presStyleCnt="0"/>
      <dgm:spPr/>
    </dgm:pt>
    <dgm:pt modelId="{2C11C537-5B4B-441D-8304-5097AFB195BA}" type="pres">
      <dgm:prSet presAssocID="{CE14562B-7F01-46C0-A0E2-16E7BBE7762D}" presName="conn2-1" presStyleLbl="parChTrans1D2" presStyleIdx="3" presStyleCnt="5"/>
      <dgm:spPr/>
      <dgm:t>
        <a:bodyPr/>
        <a:lstStyle/>
        <a:p>
          <a:endParaRPr lang="es-MX"/>
        </a:p>
      </dgm:t>
    </dgm:pt>
    <dgm:pt modelId="{C7D3BEFF-F29C-4D54-BBC8-E2E15FFF7322}" type="pres">
      <dgm:prSet presAssocID="{CE14562B-7F01-46C0-A0E2-16E7BBE7762D}" presName="connTx" presStyleLbl="parChTrans1D2" presStyleIdx="3" presStyleCnt="5"/>
      <dgm:spPr/>
      <dgm:t>
        <a:bodyPr/>
        <a:lstStyle/>
        <a:p>
          <a:endParaRPr lang="es-MX"/>
        </a:p>
      </dgm:t>
    </dgm:pt>
    <dgm:pt modelId="{C0975353-45F8-473D-8009-B1A27E529E5A}" type="pres">
      <dgm:prSet presAssocID="{77F109AC-1071-491F-8A90-EE6CE67B5D24}" presName="root2" presStyleCnt="0"/>
      <dgm:spPr/>
    </dgm:pt>
    <dgm:pt modelId="{572B6FC2-CD5F-4A63-9D40-38CBE3AA5A2A}" type="pres">
      <dgm:prSet presAssocID="{77F109AC-1071-491F-8A90-EE6CE67B5D24}" presName="LevelTwoTextNode" presStyleLbl="node2" presStyleIdx="2" presStyleCnt="4" custScaleX="344513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7154E246-4CA8-4F39-A954-98994185E16E}" type="pres">
      <dgm:prSet presAssocID="{77F109AC-1071-491F-8A90-EE6CE67B5D24}" presName="level3hierChild" presStyleCnt="0"/>
      <dgm:spPr/>
    </dgm:pt>
    <dgm:pt modelId="{CD4DA8A5-9E9C-4BA7-A68A-574896812894}" type="pres">
      <dgm:prSet presAssocID="{D960A325-1912-43B3-B1B3-818DA11D85C0}" presName="conn2-1" presStyleLbl="parChTrans1D2" presStyleIdx="4" presStyleCnt="5"/>
      <dgm:spPr/>
      <dgm:t>
        <a:bodyPr/>
        <a:lstStyle/>
        <a:p>
          <a:endParaRPr lang="es-MX"/>
        </a:p>
      </dgm:t>
    </dgm:pt>
    <dgm:pt modelId="{F39D14DD-5D0B-4B0F-A506-7AF6269013EF}" type="pres">
      <dgm:prSet presAssocID="{D960A325-1912-43B3-B1B3-818DA11D85C0}" presName="connTx" presStyleLbl="parChTrans1D2" presStyleIdx="4" presStyleCnt="5"/>
      <dgm:spPr/>
      <dgm:t>
        <a:bodyPr/>
        <a:lstStyle/>
        <a:p>
          <a:endParaRPr lang="es-MX"/>
        </a:p>
      </dgm:t>
    </dgm:pt>
    <dgm:pt modelId="{6F3455F2-A67C-4CF1-8E0F-6F2DC7AF29DA}" type="pres">
      <dgm:prSet presAssocID="{78A8E096-9609-4121-9632-3C0EAF2F7B25}" presName="root2" presStyleCnt="0"/>
      <dgm:spPr/>
    </dgm:pt>
    <dgm:pt modelId="{55186301-0A95-4AD2-91A0-F895D3A74DAD}" type="pres">
      <dgm:prSet presAssocID="{78A8E096-9609-4121-9632-3C0EAF2F7B25}" presName="LevelTwoTextNode" presStyleLbl="node2" presStyleIdx="3" presStyleCnt="4" custScaleX="34152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232B42A-FE26-4304-A0D9-05DA0E33BB46}" type="pres">
      <dgm:prSet presAssocID="{78A8E096-9609-4121-9632-3C0EAF2F7B25}" presName="level3hierChild" presStyleCnt="0"/>
      <dgm:spPr/>
    </dgm:pt>
  </dgm:ptLst>
  <dgm:cxnLst>
    <dgm:cxn modelId="{DB84D16D-3E70-4EFA-A869-237B08F207C4}" type="presOf" srcId="{C47714F7-3215-456F-A599-34AC3D662C8F}" destId="{53F7D4AE-AC83-4710-B882-A409D56E00F7}" srcOrd="1" destOrd="0" presId="urn:microsoft.com/office/officeart/2005/8/layout/hierarchy2"/>
    <dgm:cxn modelId="{53CFC613-2A43-481C-813D-4CB4C5AB1C15}" type="presOf" srcId="{C1735790-C1F1-493A-A2E3-6A3F065D47D1}" destId="{D35A8A38-812F-427D-A1A5-C6C1ED167A8F}" srcOrd="1" destOrd="0" presId="urn:microsoft.com/office/officeart/2005/8/layout/hierarchy2"/>
    <dgm:cxn modelId="{833BBEF1-FE38-4025-9457-E0B4431EF83B}" type="presOf" srcId="{D960A325-1912-43B3-B1B3-818DA11D85C0}" destId="{F39D14DD-5D0B-4B0F-A506-7AF6269013EF}" srcOrd="1" destOrd="0" presId="urn:microsoft.com/office/officeart/2005/8/layout/hierarchy2"/>
    <dgm:cxn modelId="{B7E3D819-39E0-42A1-A39C-A501897D9B29}" type="presOf" srcId="{CE14562B-7F01-46C0-A0E2-16E7BBE7762D}" destId="{C7D3BEFF-F29C-4D54-BBC8-E2E15FFF7322}" srcOrd="1" destOrd="0" presId="urn:microsoft.com/office/officeart/2005/8/layout/hierarchy2"/>
    <dgm:cxn modelId="{EF35F348-F487-4AC5-8159-FFD3FC6FE8EC}" type="presOf" srcId="{CE14562B-7F01-46C0-A0E2-16E7BBE7762D}" destId="{2C11C537-5B4B-441D-8304-5097AFB195BA}" srcOrd="0" destOrd="0" presId="urn:microsoft.com/office/officeart/2005/8/layout/hierarchy2"/>
    <dgm:cxn modelId="{65F63963-61E7-477D-AE51-21A72F86DE4E}" srcId="{44FD6892-3CB9-47AF-AEBD-5F999CBBFA01}" destId="{9699863B-91D8-4C83-80A8-DDF8486E3C39}" srcOrd="2" destOrd="0" parTransId="{E1EE315E-A60F-43EA-9453-A23FC9ED6CBA}" sibTransId="{BABB72DB-FF49-4D23-BE63-DE93FB66CE53}"/>
    <dgm:cxn modelId="{8753D2B8-7FF6-41E1-9BC4-D96F9C14D3FF}" srcId="{44FD6892-3CB9-47AF-AEBD-5F999CBBFA01}" destId="{77F109AC-1071-491F-8A90-EE6CE67B5D24}" srcOrd="3" destOrd="0" parTransId="{CE14562B-7F01-46C0-A0E2-16E7BBE7762D}" sibTransId="{A6AD86AB-81EF-4050-939C-C04552C22D8D}"/>
    <dgm:cxn modelId="{403D5F00-3879-4444-82B0-B418ECBA0AF1}" type="presOf" srcId="{13E866ED-C9A3-4A54-AA1F-6F0550B02E01}" destId="{10CC3CB1-7C6B-4BB0-B956-31535EB49475}" srcOrd="0" destOrd="0" presId="urn:microsoft.com/office/officeart/2005/8/layout/hierarchy2"/>
    <dgm:cxn modelId="{89B97B81-C4A1-4D29-BB68-B532CE0F8539}" srcId="{44FD6892-3CB9-47AF-AEBD-5F999CBBFA01}" destId="{78A8E096-9609-4121-9632-3C0EAF2F7B25}" srcOrd="4" destOrd="0" parTransId="{D960A325-1912-43B3-B1B3-818DA11D85C0}" sibTransId="{624D98CD-44CB-4F4C-A126-8CF27157E4E9}"/>
    <dgm:cxn modelId="{0C1C33B9-15B6-419F-9CF9-334471E3D591}" type="presOf" srcId="{78A8E096-9609-4121-9632-3C0EAF2F7B25}" destId="{55186301-0A95-4AD2-91A0-F895D3A74DAD}" srcOrd="0" destOrd="0" presId="urn:microsoft.com/office/officeart/2005/8/layout/hierarchy2"/>
    <dgm:cxn modelId="{ABE38123-32C3-41EA-8791-1CCF9EBE78DB}" type="presOf" srcId="{C47714F7-3215-456F-A599-34AC3D662C8F}" destId="{2A76C3F2-D20A-4EA2-8279-B26C515B4D5B}" srcOrd="0" destOrd="0" presId="urn:microsoft.com/office/officeart/2005/8/layout/hierarchy2"/>
    <dgm:cxn modelId="{4A31319B-4485-428D-8BBC-6DF76C95768B}" srcId="{44FD6892-3CB9-47AF-AEBD-5F999CBBFA01}" destId="{5534E124-32FE-41D7-BDE4-16A3029ABAB4}" srcOrd="1" destOrd="0" parTransId="{C1735790-C1F1-493A-A2E3-6A3F065D47D1}" sibTransId="{CD08F97B-63F5-410A-A8B8-DFCD20794351}"/>
    <dgm:cxn modelId="{884E233F-8469-423C-92AD-C1D38842095A}" srcId="{13E866ED-C9A3-4A54-AA1F-6F0550B02E01}" destId="{44FD6892-3CB9-47AF-AEBD-5F999CBBFA01}" srcOrd="0" destOrd="0" parTransId="{EC97BDD0-E3B4-4BDF-9A24-D0449274DCBF}" sibTransId="{A55463C1-9AA3-4E98-A232-5224957C1B9A}"/>
    <dgm:cxn modelId="{58578FFF-E68D-464E-A8EF-FBC06B0B4005}" type="presOf" srcId="{C1735790-C1F1-493A-A2E3-6A3F065D47D1}" destId="{5B45847C-E8AA-4706-AA6F-FE51D763D685}" srcOrd="0" destOrd="0" presId="urn:microsoft.com/office/officeart/2005/8/layout/hierarchy2"/>
    <dgm:cxn modelId="{A47126F8-A0F3-4530-AAF8-485EBC658F6B}" type="presOf" srcId="{9699863B-91D8-4C83-80A8-DDF8486E3C39}" destId="{2904E441-5C93-471F-967F-8D6BD2B92B3E}" srcOrd="0" destOrd="0" presId="urn:microsoft.com/office/officeart/2005/8/layout/hierarchy2"/>
    <dgm:cxn modelId="{93582BAF-1BD5-468B-839F-C31B53C3CCA4}" type="presOf" srcId="{44FD6892-3CB9-47AF-AEBD-5F999CBBFA01}" destId="{9BF72CBA-FDE2-415D-B1C7-85DBB8588674}" srcOrd="0" destOrd="0" presId="urn:microsoft.com/office/officeart/2005/8/layout/hierarchy2"/>
    <dgm:cxn modelId="{9ABAE59E-AB2B-42F5-90C7-8E5AC49BEFAC}" type="presOf" srcId="{77F109AC-1071-491F-8A90-EE6CE67B5D24}" destId="{572B6FC2-CD5F-4A63-9D40-38CBE3AA5A2A}" srcOrd="0" destOrd="0" presId="urn:microsoft.com/office/officeart/2005/8/layout/hierarchy2"/>
    <dgm:cxn modelId="{D0D6B69A-C7C5-4598-90B3-B2068A878083}" type="presOf" srcId="{238FE889-3FC5-4BA1-A122-70A8E8063F20}" destId="{90CCF18C-4B0D-46E8-920C-45A07ED036B9}" srcOrd="0" destOrd="0" presId="urn:microsoft.com/office/officeart/2005/8/layout/hierarchy2"/>
    <dgm:cxn modelId="{CB4BAC85-A104-452D-8070-FF358A3DDB7E}" type="presOf" srcId="{E1EE315E-A60F-43EA-9453-A23FC9ED6CBA}" destId="{E04F0B49-E762-4D9C-8F3B-DD101886FD7B}" srcOrd="1" destOrd="0" presId="urn:microsoft.com/office/officeart/2005/8/layout/hierarchy2"/>
    <dgm:cxn modelId="{12559D92-B112-4556-9FEF-6A422C24F2B0}" type="presOf" srcId="{5534E124-32FE-41D7-BDE4-16A3029ABAB4}" destId="{F9ADBD09-520D-4230-A71C-08AA68F2C207}" srcOrd="0" destOrd="0" presId="urn:microsoft.com/office/officeart/2005/8/layout/hierarchy2"/>
    <dgm:cxn modelId="{5F587DCA-2EB7-4BAC-AAE1-52CE9A0451CE}" srcId="{44FD6892-3CB9-47AF-AEBD-5F999CBBFA01}" destId="{238FE889-3FC5-4BA1-A122-70A8E8063F20}" srcOrd="0" destOrd="0" parTransId="{C47714F7-3215-456F-A599-34AC3D662C8F}" sibTransId="{5ED62DA8-FF6A-4F6E-B42D-2CF2C02D5F1C}"/>
    <dgm:cxn modelId="{9EDCAEDB-2C2A-4E36-9B0D-ACCA04803B1E}" type="presOf" srcId="{D960A325-1912-43B3-B1B3-818DA11D85C0}" destId="{CD4DA8A5-9E9C-4BA7-A68A-574896812894}" srcOrd="0" destOrd="0" presId="urn:microsoft.com/office/officeart/2005/8/layout/hierarchy2"/>
    <dgm:cxn modelId="{02044EB5-E039-4F4E-8907-EF0F8903AFBB}" type="presOf" srcId="{E1EE315E-A60F-43EA-9453-A23FC9ED6CBA}" destId="{4AC4F7B4-75FB-4AD9-9941-DD1761861F82}" srcOrd="0" destOrd="0" presId="urn:microsoft.com/office/officeart/2005/8/layout/hierarchy2"/>
    <dgm:cxn modelId="{BEFF09B7-8E17-4EFD-80A9-3E0793F0B2E1}" type="presParOf" srcId="{10CC3CB1-7C6B-4BB0-B956-31535EB49475}" destId="{E70C6C6E-23D4-4015-8941-14FCC8608678}" srcOrd="0" destOrd="0" presId="urn:microsoft.com/office/officeart/2005/8/layout/hierarchy2"/>
    <dgm:cxn modelId="{074779FD-D75A-4770-AA7B-7E1969F38439}" type="presParOf" srcId="{E70C6C6E-23D4-4015-8941-14FCC8608678}" destId="{9BF72CBA-FDE2-415D-B1C7-85DBB8588674}" srcOrd="0" destOrd="0" presId="urn:microsoft.com/office/officeart/2005/8/layout/hierarchy2"/>
    <dgm:cxn modelId="{97DEC7BB-4C81-442D-AA9D-050A7A9D9273}" type="presParOf" srcId="{E70C6C6E-23D4-4015-8941-14FCC8608678}" destId="{E95AAB9F-0625-40DC-8544-CA3AC0E0A866}" srcOrd="1" destOrd="0" presId="urn:microsoft.com/office/officeart/2005/8/layout/hierarchy2"/>
    <dgm:cxn modelId="{3A0FDD62-D7EC-4D0E-A17F-B798234C7D3B}" type="presParOf" srcId="{E95AAB9F-0625-40DC-8544-CA3AC0E0A866}" destId="{2A76C3F2-D20A-4EA2-8279-B26C515B4D5B}" srcOrd="0" destOrd="0" presId="urn:microsoft.com/office/officeart/2005/8/layout/hierarchy2"/>
    <dgm:cxn modelId="{B3E551C0-4EB6-4DF7-9B9D-DE8E687E0946}" type="presParOf" srcId="{2A76C3F2-D20A-4EA2-8279-B26C515B4D5B}" destId="{53F7D4AE-AC83-4710-B882-A409D56E00F7}" srcOrd="0" destOrd="0" presId="urn:microsoft.com/office/officeart/2005/8/layout/hierarchy2"/>
    <dgm:cxn modelId="{5CA7292B-9EFB-420B-AD39-C96FC7A3967E}" type="presParOf" srcId="{E95AAB9F-0625-40DC-8544-CA3AC0E0A866}" destId="{C7D41DC6-B046-4491-B777-CD16874D8691}" srcOrd="1" destOrd="0" presId="urn:microsoft.com/office/officeart/2005/8/layout/hierarchy2"/>
    <dgm:cxn modelId="{A367F6AB-B142-4F4A-AB62-33299347B97F}" type="presParOf" srcId="{C7D41DC6-B046-4491-B777-CD16874D8691}" destId="{90CCF18C-4B0D-46E8-920C-45A07ED036B9}" srcOrd="0" destOrd="0" presId="urn:microsoft.com/office/officeart/2005/8/layout/hierarchy2"/>
    <dgm:cxn modelId="{A1BB21C3-5959-4A9E-AF08-47998D4E20E4}" type="presParOf" srcId="{C7D41DC6-B046-4491-B777-CD16874D8691}" destId="{23BABFF8-EAB7-4ECE-B4EF-3F1A0B41A035}" srcOrd="1" destOrd="0" presId="urn:microsoft.com/office/officeart/2005/8/layout/hierarchy2"/>
    <dgm:cxn modelId="{A17E5461-755B-4B47-AD65-61BCBBD260C4}" type="presParOf" srcId="{E95AAB9F-0625-40DC-8544-CA3AC0E0A866}" destId="{5B45847C-E8AA-4706-AA6F-FE51D763D685}" srcOrd="2" destOrd="0" presId="urn:microsoft.com/office/officeart/2005/8/layout/hierarchy2"/>
    <dgm:cxn modelId="{27ADDD0A-30C7-4071-B5A9-4C773BB00EF5}" type="presParOf" srcId="{5B45847C-E8AA-4706-AA6F-FE51D763D685}" destId="{D35A8A38-812F-427D-A1A5-C6C1ED167A8F}" srcOrd="0" destOrd="0" presId="urn:microsoft.com/office/officeart/2005/8/layout/hierarchy2"/>
    <dgm:cxn modelId="{6F9FBFDA-D97B-4E0D-80C9-D42CAC87BB2A}" type="presParOf" srcId="{E95AAB9F-0625-40DC-8544-CA3AC0E0A866}" destId="{741D4C86-B7CD-44BA-857B-D4749C58446B}" srcOrd="3" destOrd="0" presId="urn:microsoft.com/office/officeart/2005/8/layout/hierarchy2"/>
    <dgm:cxn modelId="{DC7CA378-C7B6-4CA0-947A-D6A98B5BE99C}" type="presParOf" srcId="{741D4C86-B7CD-44BA-857B-D4749C58446B}" destId="{F9ADBD09-520D-4230-A71C-08AA68F2C207}" srcOrd="0" destOrd="0" presId="urn:microsoft.com/office/officeart/2005/8/layout/hierarchy2"/>
    <dgm:cxn modelId="{92BBCE68-6B17-480D-80B8-A0ED629CCE1F}" type="presParOf" srcId="{741D4C86-B7CD-44BA-857B-D4749C58446B}" destId="{03B4C301-6F6D-4323-A231-F3F81A2317E9}" srcOrd="1" destOrd="0" presId="urn:microsoft.com/office/officeart/2005/8/layout/hierarchy2"/>
    <dgm:cxn modelId="{6171716D-F5A7-48D6-B7EB-53F489C8A846}" type="presParOf" srcId="{E95AAB9F-0625-40DC-8544-CA3AC0E0A866}" destId="{4AC4F7B4-75FB-4AD9-9941-DD1761861F82}" srcOrd="4" destOrd="0" presId="urn:microsoft.com/office/officeart/2005/8/layout/hierarchy2"/>
    <dgm:cxn modelId="{B5C9A0F0-6B38-4E58-AB21-B944E10C2DE8}" type="presParOf" srcId="{4AC4F7B4-75FB-4AD9-9941-DD1761861F82}" destId="{E04F0B49-E762-4D9C-8F3B-DD101886FD7B}" srcOrd="0" destOrd="0" presId="urn:microsoft.com/office/officeart/2005/8/layout/hierarchy2"/>
    <dgm:cxn modelId="{8476EAD1-3DEB-4DFE-ABEB-4EB609F92A15}" type="presParOf" srcId="{E95AAB9F-0625-40DC-8544-CA3AC0E0A866}" destId="{08360902-5F78-40B8-9F09-2FEAB3F225AD}" srcOrd="5" destOrd="0" presId="urn:microsoft.com/office/officeart/2005/8/layout/hierarchy2"/>
    <dgm:cxn modelId="{022011E2-C757-41F2-B19C-A53C581EC503}" type="presParOf" srcId="{08360902-5F78-40B8-9F09-2FEAB3F225AD}" destId="{2904E441-5C93-471F-967F-8D6BD2B92B3E}" srcOrd="0" destOrd="0" presId="urn:microsoft.com/office/officeart/2005/8/layout/hierarchy2"/>
    <dgm:cxn modelId="{27755C7E-8DEE-4910-8F5B-7CD3DC5308DA}" type="presParOf" srcId="{08360902-5F78-40B8-9F09-2FEAB3F225AD}" destId="{8668291C-48A6-4EB1-94D4-25F86E48371F}" srcOrd="1" destOrd="0" presId="urn:microsoft.com/office/officeart/2005/8/layout/hierarchy2"/>
    <dgm:cxn modelId="{ED8B76D8-3D66-408D-B34B-F1096EA9B492}" type="presParOf" srcId="{E95AAB9F-0625-40DC-8544-CA3AC0E0A866}" destId="{2C11C537-5B4B-441D-8304-5097AFB195BA}" srcOrd="6" destOrd="0" presId="urn:microsoft.com/office/officeart/2005/8/layout/hierarchy2"/>
    <dgm:cxn modelId="{54BB854F-345B-4E5F-B273-C3FA5CC42E6F}" type="presParOf" srcId="{2C11C537-5B4B-441D-8304-5097AFB195BA}" destId="{C7D3BEFF-F29C-4D54-BBC8-E2E15FFF7322}" srcOrd="0" destOrd="0" presId="urn:microsoft.com/office/officeart/2005/8/layout/hierarchy2"/>
    <dgm:cxn modelId="{9F8377D0-878C-4BA5-A5C8-243C6187A5C9}" type="presParOf" srcId="{E95AAB9F-0625-40DC-8544-CA3AC0E0A866}" destId="{C0975353-45F8-473D-8009-B1A27E529E5A}" srcOrd="7" destOrd="0" presId="urn:microsoft.com/office/officeart/2005/8/layout/hierarchy2"/>
    <dgm:cxn modelId="{C9325E7F-7A00-404A-8406-9556A10BCBE1}" type="presParOf" srcId="{C0975353-45F8-473D-8009-B1A27E529E5A}" destId="{572B6FC2-CD5F-4A63-9D40-38CBE3AA5A2A}" srcOrd="0" destOrd="0" presId="urn:microsoft.com/office/officeart/2005/8/layout/hierarchy2"/>
    <dgm:cxn modelId="{9B27F414-FF2D-4ACC-A3DC-395D559A2A70}" type="presParOf" srcId="{C0975353-45F8-473D-8009-B1A27E529E5A}" destId="{7154E246-4CA8-4F39-A954-98994185E16E}" srcOrd="1" destOrd="0" presId="urn:microsoft.com/office/officeart/2005/8/layout/hierarchy2"/>
    <dgm:cxn modelId="{8D7BD290-A1E6-4D0D-ABDD-798D0D62E534}" type="presParOf" srcId="{E95AAB9F-0625-40DC-8544-CA3AC0E0A866}" destId="{CD4DA8A5-9E9C-4BA7-A68A-574896812894}" srcOrd="8" destOrd="0" presId="urn:microsoft.com/office/officeart/2005/8/layout/hierarchy2"/>
    <dgm:cxn modelId="{15644B28-3D41-4915-A07B-BC2B4714C472}" type="presParOf" srcId="{CD4DA8A5-9E9C-4BA7-A68A-574896812894}" destId="{F39D14DD-5D0B-4B0F-A506-7AF6269013EF}" srcOrd="0" destOrd="0" presId="urn:microsoft.com/office/officeart/2005/8/layout/hierarchy2"/>
    <dgm:cxn modelId="{3441ADDC-5AC2-4937-BA35-DF440262DF67}" type="presParOf" srcId="{E95AAB9F-0625-40DC-8544-CA3AC0E0A866}" destId="{6F3455F2-A67C-4CF1-8E0F-6F2DC7AF29DA}" srcOrd="9" destOrd="0" presId="urn:microsoft.com/office/officeart/2005/8/layout/hierarchy2"/>
    <dgm:cxn modelId="{E6BD83D7-E51A-4173-B132-BDC20D30953B}" type="presParOf" srcId="{6F3455F2-A67C-4CF1-8E0F-6F2DC7AF29DA}" destId="{55186301-0A95-4AD2-91A0-F895D3A74DAD}" srcOrd="0" destOrd="0" presId="urn:microsoft.com/office/officeart/2005/8/layout/hierarchy2"/>
    <dgm:cxn modelId="{D3748CF9-0792-4289-A7DD-C7B9994242A0}" type="presParOf" srcId="{6F3455F2-A67C-4CF1-8E0F-6F2DC7AF29DA}" destId="{E232B42A-FE26-4304-A0D9-05DA0E33BB46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3E866ED-C9A3-4A54-AA1F-6F0550B02E01}" type="doc">
      <dgm:prSet loTypeId="urn:microsoft.com/office/officeart/2005/8/layout/orgChart1" loCatId="hierarchy" qsTypeId="urn:microsoft.com/office/officeart/2005/8/quickstyle/3d4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44FD6892-3CB9-47AF-AEBD-5F999CBBFA01}">
      <dgm:prSet phldrT="[Texto]" custT="1"/>
      <dgm:spPr/>
      <dgm:t>
        <a:bodyPr/>
        <a:lstStyle/>
        <a:p>
          <a:r>
            <a:rPr lang="es-EC" sz="1200" dirty="0" smtClean="0"/>
            <a:t>Simulación procesos de manejo de incidentes</a:t>
          </a:r>
          <a:endParaRPr lang="es-EC" sz="1200" dirty="0"/>
        </a:p>
      </dgm:t>
    </dgm:pt>
    <dgm:pt modelId="{EC97BDD0-E3B4-4BDF-9A24-D0449274DCBF}" type="parTrans" cxnId="{884E233F-8469-423C-92AD-C1D38842095A}">
      <dgm:prSet/>
      <dgm:spPr/>
      <dgm:t>
        <a:bodyPr/>
        <a:lstStyle/>
        <a:p>
          <a:endParaRPr lang="es-EC" sz="900"/>
        </a:p>
      </dgm:t>
    </dgm:pt>
    <dgm:pt modelId="{A55463C1-9AA3-4E98-A232-5224957C1B9A}" type="sibTrans" cxnId="{884E233F-8469-423C-92AD-C1D38842095A}">
      <dgm:prSet/>
      <dgm:spPr/>
      <dgm:t>
        <a:bodyPr/>
        <a:lstStyle/>
        <a:p>
          <a:endParaRPr lang="es-EC" sz="900"/>
        </a:p>
      </dgm:t>
    </dgm:pt>
    <dgm:pt modelId="{238FE889-3FC5-4BA1-A122-70A8E8063F20}" type="asst">
      <dgm:prSet phldrT="[Texto]" custT="1"/>
      <dgm:spPr/>
      <dgm:t>
        <a:bodyPr/>
        <a:lstStyle/>
        <a:p>
          <a:r>
            <a:rPr lang="es-EC" sz="1200" dirty="0" smtClean="0"/>
            <a:t>Establecer escenarios de simulación</a:t>
          </a:r>
        </a:p>
        <a:p>
          <a:r>
            <a:rPr lang="es-EC" sz="1200" dirty="0" smtClean="0"/>
            <a:t>( 4 casos)</a:t>
          </a:r>
        </a:p>
        <a:p>
          <a:endParaRPr lang="es-EC" sz="900" dirty="0"/>
        </a:p>
      </dgm:t>
    </dgm:pt>
    <dgm:pt modelId="{C47714F7-3215-456F-A599-34AC3D662C8F}" type="parTrans" cxnId="{5F587DCA-2EB7-4BAC-AAE1-52CE9A0451CE}">
      <dgm:prSet/>
      <dgm:spPr/>
      <dgm:t>
        <a:bodyPr/>
        <a:lstStyle/>
        <a:p>
          <a:endParaRPr lang="es-EC" sz="900"/>
        </a:p>
      </dgm:t>
    </dgm:pt>
    <dgm:pt modelId="{5ED62DA8-FF6A-4F6E-B42D-2CF2C02D5F1C}" type="sibTrans" cxnId="{5F587DCA-2EB7-4BAC-AAE1-52CE9A0451CE}">
      <dgm:prSet/>
      <dgm:spPr/>
      <dgm:t>
        <a:bodyPr/>
        <a:lstStyle/>
        <a:p>
          <a:endParaRPr lang="es-EC" sz="900"/>
        </a:p>
      </dgm:t>
    </dgm:pt>
    <dgm:pt modelId="{5534E124-32FE-41D7-BDE4-16A3029ABAB4}">
      <dgm:prSet phldrT="[Texto]" custT="1"/>
      <dgm:spPr>
        <a:solidFill>
          <a:schemeClr val="accent5"/>
        </a:solidFill>
      </dgm:spPr>
      <dgm:t>
        <a:bodyPr/>
        <a:lstStyle/>
        <a:p>
          <a:r>
            <a:rPr lang="es-EC" sz="1200" dirty="0" smtClean="0"/>
            <a:t>Escenario 1:</a:t>
          </a:r>
        </a:p>
        <a:p>
          <a:r>
            <a:rPr lang="es-EC" sz="1200" dirty="0" smtClean="0"/>
            <a:t>Contar con un CSIRT, personal certificado y documentación</a:t>
          </a:r>
        </a:p>
        <a:p>
          <a:endParaRPr lang="es-EC" sz="900" dirty="0"/>
        </a:p>
      </dgm:t>
    </dgm:pt>
    <dgm:pt modelId="{C1735790-C1F1-493A-A2E3-6A3F065D47D1}" type="parTrans" cxnId="{4A31319B-4485-428D-8BBC-6DF76C95768B}">
      <dgm:prSet/>
      <dgm:spPr/>
      <dgm:t>
        <a:bodyPr/>
        <a:lstStyle/>
        <a:p>
          <a:endParaRPr lang="es-EC" sz="900"/>
        </a:p>
      </dgm:t>
    </dgm:pt>
    <dgm:pt modelId="{CD08F97B-63F5-410A-A8B8-DFCD20794351}" type="sibTrans" cxnId="{4A31319B-4485-428D-8BBC-6DF76C95768B}">
      <dgm:prSet/>
      <dgm:spPr/>
      <dgm:t>
        <a:bodyPr/>
        <a:lstStyle/>
        <a:p>
          <a:endParaRPr lang="es-EC" sz="900"/>
        </a:p>
      </dgm:t>
    </dgm:pt>
    <dgm:pt modelId="{9699863B-91D8-4C83-80A8-DDF8486E3C39}">
      <dgm:prSet phldrT="[Texto]" custT="1"/>
      <dgm:spPr>
        <a:solidFill>
          <a:schemeClr val="accent5"/>
        </a:solidFill>
      </dgm:spPr>
      <dgm:t>
        <a:bodyPr/>
        <a:lstStyle/>
        <a:p>
          <a:r>
            <a:rPr lang="es-EC" sz="1200" dirty="0" smtClean="0"/>
            <a:t>Escenario 2:</a:t>
          </a:r>
        </a:p>
        <a:p>
          <a:r>
            <a:rPr lang="es-EC" sz="1200" dirty="0" smtClean="0"/>
            <a:t>Sin CSIRT, se carece personal certificado, pero existe  documentación organizada</a:t>
          </a:r>
          <a:endParaRPr lang="es-EC" sz="1200" dirty="0"/>
        </a:p>
      </dgm:t>
    </dgm:pt>
    <dgm:pt modelId="{E1EE315E-A60F-43EA-9453-A23FC9ED6CBA}" type="parTrans" cxnId="{65F63963-61E7-477D-AE51-21A72F86DE4E}">
      <dgm:prSet/>
      <dgm:spPr/>
      <dgm:t>
        <a:bodyPr/>
        <a:lstStyle/>
        <a:p>
          <a:endParaRPr lang="es-EC" sz="900"/>
        </a:p>
      </dgm:t>
    </dgm:pt>
    <dgm:pt modelId="{BABB72DB-FF49-4D23-BE63-DE93FB66CE53}" type="sibTrans" cxnId="{65F63963-61E7-477D-AE51-21A72F86DE4E}">
      <dgm:prSet/>
      <dgm:spPr/>
      <dgm:t>
        <a:bodyPr/>
        <a:lstStyle/>
        <a:p>
          <a:endParaRPr lang="es-EC" sz="900"/>
        </a:p>
      </dgm:t>
    </dgm:pt>
    <dgm:pt modelId="{78A8E096-9609-4121-9632-3C0EAF2F7B25}">
      <dgm:prSet phldrT="[Texto]" custT="1"/>
      <dgm:spPr>
        <a:solidFill>
          <a:schemeClr val="accent5"/>
        </a:solidFill>
      </dgm:spPr>
      <dgm:t>
        <a:bodyPr/>
        <a:lstStyle/>
        <a:p>
          <a:pPr algn="ctr"/>
          <a:r>
            <a:rPr lang="es-EC" sz="1200" dirty="0" smtClean="0"/>
            <a:t>Escenario 3:</a:t>
          </a:r>
        </a:p>
        <a:p>
          <a:pPr algn="ctr"/>
          <a:r>
            <a:rPr lang="es-EC" sz="1200" dirty="0" smtClean="0"/>
            <a:t>No se cuenta con personal certificado ni documentación</a:t>
          </a:r>
          <a:endParaRPr lang="es-EC" sz="1200" dirty="0"/>
        </a:p>
      </dgm:t>
    </dgm:pt>
    <dgm:pt modelId="{D960A325-1912-43B3-B1B3-818DA11D85C0}" type="parTrans" cxnId="{89B97B81-C4A1-4D29-BB68-B532CE0F8539}">
      <dgm:prSet/>
      <dgm:spPr/>
      <dgm:t>
        <a:bodyPr/>
        <a:lstStyle/>
        <a:p>
          <a:endParaRPr lang="es-EC" sz="900"/>
        </a:p>
      </dgm:t>
    </dgm:pt>
    <dgm:pt modelId="{624D98CD-44CB-4F4C-A126-8CF27157E4E9}" type="sibTrans" cxnId="{89B97B81-C4A1-4D29-BB68-B532CE0F8539}">
      <dgm:prSet/>
      <dgm:spPr/>
      <dgm:t>
        <a:bodyPr/>
        <a:lstStyle/>
        <a:p>
          <a:endParaRPr lang="es-EC" sz="900"/>
        </a:p>
      </dgm:t>
    </dgm:pt>
    <dgm:pt modelId="{6118238A-EC64-42F2-B7C9-477AC0DF5BB0}" type="asst">
      <dgm:prSet custT="1"/>
      <dgm:spPr/>
      <dgm:t>
        <a:bodyPr/>
        <a:lstStyle/>
        <a:p>
          <a:r>
            <a:rPr lang="es-EC" sz="1200" dirty="0" smtClean="0"/>
            <a:t>Seleccionar herramienta de simulación (SIMPROCESS)</a:t>
          </a:r>
        </a:p>
        <a:p>
          <a:r>
            <a:rPr lang="es-EC" sz="1200" dirty="0" smtClean="0"/>
            <a:t>Creación perfiles de simulación</a:t>
          </a:r>
          <a:endParaRPr lang="es-EC" sz="1200" dirty="0"/>
        </a:p>
      </dgm:t>
    </dgm:pt>
    <dgm:pt modelId="{DF86253F-45B0-4990-9FD0-7FED45106A13}" type="parTrans" cxnId="{AF33D30D-B3EA-437E-9CA6-3FB4A75315A4}">
      <dgm:prSet/>
      <dgm:spPr/>
      <dgm:t>
        <a:bodyPr/>
        <a:lstStyle/>
        <a:p>
          <a:endParaRPr lang="es-EC" sz="900"/>
        </a:p>
      </dgm:t>
    </dgm:pt>
    <dgm:pt modelId="{661CA6F8-F556-44F1-8B2E-BAB9DF383D22}" type="sibTrans" cxnId="{AF33D30D-B3EA-437E-9CA6-3FB4A75315A4}">
      <dgm:prSet/>
      <dgm:spPr/>
      <dgm:t>
        <a:bodyPr/>
        <a:lstStyle/>
        <a:p>
          <a:endParaRPr lang="es-EC" sz="900"/>
        </a:p>
      </dgm:t>
    </dgm:pt>
    <dgm:pt modelId="{98117FE9-45E9-41EF-9FBB-39A1DD914AE1}">
      <dgm:prSet custT="1"/>
      <dgm:spPr>
        <a:solidFill>
          <a:schemeClr val="accent5"/>
        </a:solidFill>
      </dgm:spPr>
      <dgm:t>
        <a:bodyPr/>
        <a:lstStyle/>
        <a:p>
          <a:r>
            <a:rPr lang="es-EC" sz="1200" dirty="0" smtClean="0"/>
            <a:t>Escenario 4:</a:t>
          </a:r>
        </a:p>
        <a:p>
          <a:r>
            <a:rPr lang="es-EC" sz="1200" dirty="0" smtClean="0"/>
            <a:t>Se cuenta con CSIRT, dos miembros del personal son certificados y se cuenta con documentación</a:t>
          </a:r>
          <a:endParaRPr lang="es-EC" sz="1200" dirty="0"/>
        </a:p>
      </dgm:t>
    </dgm:pt>
    <dgm:pt modelId="{FC7E0A85-F867-484F-93A3-FA9CECF8C46C}" type="parTrans" cxnId="{92EB8521-F408-42AF-81AD-8257CEA9D19B}">
      <dgm:prSet/>
      <dgm:spPr/>
      <dgm:t>
        <a:bodyPr/>
        <a:lstStyle/>
        <a:p>
          <a:endParaRPr lang="es-EC" sz="900"/>
        </a:p>
      </dgm:t>
    </dgm:pt>
    <dgm:pt modelId="{B249694C-7E46-4EC3-B2D7-6D5A84904339}" type="sibTrans" cxnId="{92EB8521-F408-42AF-81AD-8257CEA9D19B}">
      <dgm:prSet/>
      <dgm:spPr/>
      <dgm:t>
        <a:bodyPr/>
        <a:lstStyle/>
        <a:p>
          <a:endParaRPr lang="es-EC" sz="900"/>
        </a:p>
      </dgm:t>
    </dgm:pt>
    <dgm:pt modelId="{0394FE45-0D3F-486E-99D4-D344E75076A5}" type="asst">
      <dgm:prSet custT="1"/>
      <dgm:spPr/>
      <dgm:t>
        <a:bodyPr/>
        <a:lstStyle/>
        <a:p>
          <a:pPr algn="ctr"/>
          <a:r>
            <a:rPr lang="es-EC" sz="1200" dirty="0" smtClean="0"/>
            <a:t>Evaluación en los escenarios de las siguientes ítems:</a:t>
          </a:r>
        </a:p>
        <a:p>
          <a:pPr algn="l"/>
          <a:r>
            <a:rPr lang="es-EC" sz="1200" dirty="0" smtClean="0"/>
            <a:t>1. Número de incidencias resueltas</a:t>
          </a:r>
        </a:p>
        <a:p>
          <a:pPr algn="l"/>
          <a:r>
            <a:rPr lang="es-EC" sz="1200" dirty="0" smtClean="0"/>
            <a:t>2. Grado de ocupación del personal</a:t>
          </a:r>
        </a:p>
        <a:p>
          <a:pPr algn="l"/>
          <a:r>
            <a:rPr lang="es-EC" sz="1200" dirty="0" smtClean="0"/>
            <a:t>3. Costo de operación  </a:t>
          </a:r>
          <a:endParaRPr lang="es-EC" sz="1200" dirty="0"/>
        </a:p>
      </dgm:t>
    </dgm:pt>
    <dgm:pt modelId="{67D29A62-1F9E-43D0-BE25-0F0771885FEB}" type="parTrans" cxnId="{BE5C4C1E-736F-4346-8265-96FF967233FD}">
      <dgm:prSet/>
      <dgm:spPr/>
      <dgm:t>
        <a:bodyPr/>
        <a:lstStyle/>
        <a:p>
          <a:endParaRPr lang="es-EC" sz="900"/>
        </a:p>
      </dgm:t>
    </dgm:pt>
    <dgm:pt modelId="{BFB57A63-0CC1-463C-B939-A0D2ED0F161D}" type="sibTrans" cxnId="{BE5C4C1E-736F-4346-8265-96FF967233FD}">
      <dgm:prSet/>
      <dgm:spPr/>
      <dgm:t>
        <a:bodyPr/>
        <a:lstStyle/>
        <a:p>
          <a:endParaRPr lang="es-EC" sz="900"/>
        </a:p>
      </dgm:t>
    </dgm:pt>
    <dgm:pt modelId="{D5B71B5E-0A09-4005-A9C7-F8C0515F092B}" type="pres">
      <dgm:prSet presAssocID="{13E866ED-C9A3-4A54-AA1F-6F0550B02E0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MX"/>
        </a:p>
      </dgm:t>
    </dgm:pt>
    <dgm:pt modelId="{E428FBDC-5350-4760-8282-F60473A48510}" type="pres">
      <dgm:prSet presAssocID="{44FD6892-3CB9-47AF-AEBD-5F999CBBFA01}" presName="hierRoot1" presStyleCnt="0">
        <dgm:presLayoutVars>
          <dgm:hierBranch val="init"/>
        </dgm:presLayoutVars>
      </dgm:prSet>
      <dgm:spPr/>
    </dgm:pt>
    <dgm:pt modelId="{712D7E38-C3DC-4007-A0DC-2B368E6B344D}" type="pres">
      <dgm:prSet presAssocID="{44FD6892-3CB9-47AF-AEBD-5F999CBBFA01}" presName="rootComposite1" presStyleCnt="0"/>
      <dgm:spPr/>
    </dgm:pt>
    <dgm:pt modelId="{0E3234C9-6F72-453F-97C5-3CADDEBE30C6}" type="pres">
      <dgm:prSet presAssocID="{44FD6892-3CB9-47AF-AEBD-5F999CBBFA01}" presName="rootText1" presStyleLbl="node0" presStyleIdx="0" presStyleCnt="1" custScaleX="229380" custScaleY="12812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C6F71776-5364-4FB6-8F35-5FD0285C3E0B}" type="pres">
      <dgm:prSet presAssocID="{44FD6892-3CB9-47AF-AEBD-5F999CBBFA01}" presName="rootConnector1" presStyleLbl="node1" presStyleIdx="0" presStyleCnt="0"/>
      <dgm:spPr/>
      <dgm:t>
        <a:bodyPr/>
        <a:lstStyle/>
        <a:p>
          <a:endParaRPr lang="es-MX"/>
        </a:p>
      </dgm:t>
    </dgm:pt>
    <dgm:pt modelId="{F849E52D-0BC3-4B23-87B1-084492FCF6DF}" type="pres">
      <dgm:prSet presAssocID="{44FD6892-3CB9-47AF-AEBD-5F999CBBFA01}" presName="hierChild2" presStyleCnt="0"/>
      <dgm:spPr/>
    </dgm:pt>
    <dgm:pt modelId="{0C530973-43B2-4D8F-88EF-1AAF897E258E}" type="pres">
      <dgm:prSet presAssocID="{C1735790-C1F1-493A-A2E3-6A3F065D47D1}" presName="Name37" presStyleLbl="parChTrans1D2" presStyleIdx="0" presStyleCnt="7"/>
      <dgm:spPr/>
      <dgm:t>
        <a:bodyPr/>
        <a:lstStyle/>
        <a:p>
          <a:endParaRPr lang="es-MX"/>
        </a:p>
      </dgm:t>
    </dgm:pt>
    <dgm:pt modelId="{65C3A243-7D76-491D-A36D-D58409D594FE}" type="pres">
      <dgm:prSet presAssocID="{5534E124-32FE-41D7-BDE4-16A3029ABAB4}" presName="hierRoot2" presStyleCnt="0">
        <dgm:presLayoutVars>
          <dgm:hierBranch val="init"/>
        </dgm:presLayoutVars>
      </dgm:prSet>
      <dgm:spPr/>
    </dgm:pt>
    <dgm:pt modelId="{29C9A0FB-131B-496A-A7C0-DD98A3DD2239}" type="pres">
      <dgm:prSet presAssocID="{5534E124-32FE-41D7-BDE4-16A3029ABAB4}" presName="rootComposite" presStyleCnt="0"/>
      <dgm:spPr/>
    </dgm:pt>
    <dgm:pt modelId="{7A80BAC8-4529-4539-8CA0-F0139E1D4B37}" type="pres">
      <dgm:prSet presAssocID="{5534E124-32FE-41D7-BDE4-16A3029ABAB4}" presName="rootText" presStyleLbl="node2" presStyleIdx="0" presStyleCnt="4" custScaleX="161781" custScaleY="231407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E2F699B-FFE4-4348-9D75-8A382CBAB078}" type="pres">
      <dgm:prSet presAssocID="{5534E124-32FE-41D7-BDE4-16A3029ABAB4}" presName="rootConnector" presStyleLbl="node2" presStyleIdx="0" presStyleCnt="4"/>
      <dgm:spPr/>
      <dgm:t>
        <a:bodyPr/>
        <a:lstStyle/>
        <a:p>
          <a:endParaRPr lang="es-MX"/>
        </a:p>
      </dgm:t>
    </dgm:pt>
    <dgm:pt modelId="{8FD68F55-EC7C-4AF5-B181-7073279789E3}" type="pres">
      <dgm:prSet presAssocID="{5534E124-32FE-41D7-BDE4-16A3029ABAB4}" presName="hierChild4" presStyleCnt="0"/>
      <dgm:spPr/>
    </dgm:pt>
    <dgm:pt modelId="{3D65D746-0D5D-44B3-98A2-1A2716A7E242}" type="pres">
      <dgm:prSet presAssocID="{5534E124-32FE-41D7-BDE4-16A3029ABAB4}" presName="hierChild5" presStyleCnt="0"/>
      <dgm:spPr/>
    </dgm:pt>
    <dgm:pt modelId="{8D7E33EB-930A-4430-BC47-6590B1DB90F2}" type="pres">
      <dgm:prSet presAssocID="{E1EE315E-A60F-43EA-9453-A23FC9ED6CBA}" presName="Name37" presStyleLbl="parChTrans1D2" presStyleIdx="1" presStyleCnt="7"/>
      <dgm:spPr/>
      <dgm:t>
        <a:bodyPr/>
        <a:lstStyle/>
        <a:p>
          <a:endParaRPr lang="es-MX"/>
        </a:p>
      </dgm:t>
    </dgm:pt>
    <dgm:pt modelId="{79530760-6C79-4850-924B-4C9124F4BDF2}" type="pres">
      <dgm:prSet presAssocID="{9699863B-91D8-4C83-80A8-DDF8486E3C39}" presName="hierRoot2" presStyleCnt="0">
        <dgm:presLayoutVars>
          <dgm:hierBranch val="init"/>
        </dgm:presLayoutVars>
      </dgm:prSet>
      <dgm:spPr/>
    </dgm:pt>
    <dgm:pt modelId="{D9B6EC56-17DD-4A69-9F2B-47268D8A1623}" type="pres">
      <dgm:prSet presAssocID="{9699863B-91D8-4C83-80A8-DDF8486E3C39}" presName="rootComposite" presStyleCnt="0"/>
      <dgm:spPr/>
    </dgm:pt>
    <dgm:pt modelId="{5AC4D380-EB18-4081-AE26-D2FF54B08F8D}" type="pres">
      <dgm:prSet presAssocID="{9699863B-91D8-4C83-80A8-DDF8486E3C39}" presName="rootText" presStyleLbl="node2" presStyleIdx="1" presStyleCnt="4" custScaleX="173025" custScaleY="24132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9B5EC0A-E7FE-4E8B-9132-F5FF10C252CD}" type="pres">
      <dgm:prSet presAssocID="{9699863B-91D8-4C83-80A8-DDF8486E3C39}" presName="rootConnector" presStyleLbl="node2" presStyleIdx="1" presStyleCnt="4"/>
      <dgm:spPr/>
      <dgm:t>
        <a:bodyPr/>
        <a:lstStyle/>
        <a:p>
          <a:endParaRPr lang="es-MX"/>
        </a:p>
      </dgm:t>
    </dgm:pt>
    <dgm:pt modelId="{CD73454B-E2C9-4A5A-B8FE-90D60756A23F}" type="pres">
      <dgm:prSet presAssocID="{9699863B-91D8-4C83-80A8-DDF8486E3C39}" presName="hierChild4" presStyleCnt="0"/>
      <dgm:spPr/>
    </dgm:pt>
    <dgm:pt modelId="{C8222BD2-2175-490B-8FD6-BFF56B429E0F}" type="pres">
      <dgm:prSet presAssocID="{9699863B-91D8-4C83-80A8-DDF8486E3C39}" presName="hierChild5" presStyleCnt="0"/>
      <dgm:spPr/>
    </dgm:pt>
    <dgm:pt modelId="{969C24AC-DF0A-429F-AE6D-9475106C48DD}" type="pres">
      <dgm:prSet presAssocID="{D960A325-1912-43B3-B1B3-818DA11D85C0}" presName="Name37" presStyleLbl="parChTrans1D2" presStyleIdx="2" presStyleCnt="7"/>
      <dgm:spPr/>
      <dgm:t>
        <a:bodyPr/>
        <a:lstStyle/>
        <a:p>
          <a:endParaRPr lang="es-MX"/>
        </a:p>
      </dgm:t>
    </dgm:pt>
    <dgm:pt modelId="{24B51456-81FC-4FCF-9893-37EC09361077}" type="pres">
      <dgm:prSet presAssocID="{78A8E096-9609-4121-9632-3C0EAF2F7B25}" presName="hierRoot2" presStyleCnt="0">
        <dgm:presLayoutVars>
          <dgm:hierBranch val="init"/>
        </dgm:presLayoutVars>
      </dgm:prSet>
      <dgm:spPr/>
    </dgm:pt>
    <dgm:pt modelId="{90B469C4-A0EA-4BE9-ACA9-6307954E052F}" type="pres">
      <dgm:prSet presAssocID="{78A8E096-9609-4121-9632-3C0EAF2F7B25}" presName="rootComposite" presStyleCnt="0"/>
      <dgm:spPr/>
    </dgm:pt>
    <dgm:pt modelId="{C43FF286-6BF1-4344-8F37-34E211BB05B6}" type="pres">
      <dgm:prSet presAssocID="{78A8E096-9609-4121-9632-3C0EAF2F7B25}" presName="rootText" presStyleLbl="node2" presStyleIdx="2" presStyleCnt="4" custScaleX="146522" custScaleY="233969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7C0F381-2BE9-4FD7-A23F-79E0EAA6D2DC}" type="pres">
      <dgm:prSet presAssocID="{78A8E096-9609-4121-9632-3C0EAF2F7B25}" presName="rootConnector" presStyleLbl="node2" presStyleIdx="2" presStyleCnt="4"/>
      <dgm:spPr/>
      <dgm:t>
        <a:bodyPr/>
        <a:lstStyle/>
        <a:p>
          <a:endParaRPr lang="es-MX"/>
        </a:p>
      </dgm:t>
    </dgm:pt>
    <dgm:pt modelId="{DB6C295F-A0D7-454F-9185-F427920CD31B}" type="pres">
      <dgm:prSet presAssocID="{78A8E096-9609-4121-9632-3C0EAF2F7B25}" presName="hierChild4" presStyleCnt="0"/>
      <dgm:spPr/>
    </dgm:pt>
    <dgm:pt modelId="{87495131-EF96-44D2-A404-9D2B5AB085F9}" type="pres">
      <dgm:prSet presAssocID="{78A8E096-9609-4121-9632-3C0EAF2F7B25}" presName="hierChild5" presStyleCnt="0"/>
      <dgm:spPr/>
    </dgm:pt>
    <dgm:pt modelId="{0E4EDF71-7C0B-4203-8DF7-A1BCD442CFC4}" type="pres">
      <dgm:prSet presAssocID="{FC7E0A85-F867-484F-93A3-FA9CECF8C46C}" presName="Name37" presStyleLbl="parChTrans1D2" presStyleIdx="3" presStyleCnt="7"/>
      <dgm:spPr/>
      <dgm:t>
        <a:bodyPr/>
        <a:lstStyle/>
        <a:p>
          <a:endParaRPr lang="es-MX"/>
        </a:p>
      </dgm:t>
    </dgm:pt>
    <dgm:pt modelId="{1EBCC5BF-E926-4255-86DC-965B78439DBD}" type="pres">
      <dgm:prSet presAssocID="{98117FE9-45E9-41EF-9FBB-39A1DD914AE1}" presName="hierRoot2" presStyleCnt="0">
        <dgm:presLayoutVars>
          <dgm:hierBranch val="init"/>
        </dgm:presLayoutVars>
      </dgm:prSet>
      <dgm:spPr/>
    </dgm:pt>
    <dgm:pt modelId="{C9CD6EFB-3FA6-49EE-918B-0EF332381102}" type="pres">
      <dgm:prSet presAssocID="{98117FE9-45E9-41EF-9FBB-39A1DD914AE1}" presName="rootComposite" presStyleCnt="0"/>
      <dgm:spPr/>
    </dgm:pt>
    <dgm:pt modelId="{CFD085F0-FC9E-4F02-A70A-43FAFE8DDB23}" type="pres">
      <dgm:prSet presAssocID="{98117FE9-45E9-41EF-9FBB-39A1DD914AE1}" presName="rootText" presStyleLbl="node2" presStyleIdx="3" presStyleCnt="4" custScaleX="153238" custScaleY="241199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ED9B6EAC-3BA0-4AE6-AB2C-75CBCD81D55B}" type="pres">
      <dgm:prSet presAssocID="{98117FE9-45E9-41EF-9FBB-39A1DD914AE1}" presName="rootConnector" presStyleLbl="node2" presStyleIdx="3" presStyleCnt="4"/>
      <dgm:spPr/>
      <dgm:t>
        <a:bodyPr/>
        <a:lstStyle/>
        <a:p>
          <a:endParaRPr lang="es-MX"/>
        </a:p>
      </dgm:t>
    </dgm:pt>
    <dgm:pt modelId="{D64391E5-0AD7-40AE-A627-069813F88442}" type="pres">
      <dgm:prSet presAssocID="{98117FE9-45E9-41EF-9FBB-39A1DD914AE1}" presName="hierChild4" presStyleCnt="0"/>
      <dgm:spPr/>
    </dgm:pt>
    <dgm:pt modelId="{0FBFDD5A-440C-4B7B-8714-6F8BD2A23CEC}" type="pres">
      <dgm:prSet presAssocID="{98117FE9-45E9-41EF-9FBB-39A1DD914AE1}" presName="hierChild5" presStyleCnt="0"/>
      <dgm:spPr/>
    </dgm:pt>
    <dgm:pt modelId="{5A166220-7513-482B-A2BD-89D892C5F0C2}" type="pres">
      <dgm:prSet presAssocID="{44FD6892-3CB9-47AF-AEBD-5F999CBBFA01}" presName="hierChild3" presStyleCnt="0"/>
      <dgm:spPr/>
    </dgm:pt>
    <dgm:pt modelId="{3D57CD93-D28A-4F12-993B-A32C43A6F118}" type="pres">
      <dgm:prSet presAssocID="{C47714F7-3215-456F-A599-34AC3D662C8F}" presName="Name111" presStyleLbl="parChTrans1D2" presStyleIdx="4" presStyleCnt="7"/>
      <dgm:spPr/>
      <dgm:t>
        <a:bodyPr/>
        <a:lstStyle/>
        <a:p>
          <a:endParaRPr lang="es-MX"/>
        </a:p>
      </dgm:t>
    </dgm:pt>
    <dgm:pt modelId="{25C0B0A1-26FE-463D-B17A-847E59C261F7}" type="pres">
      <dgm:prSet presAssocID="{238FE889-3FC5-4BA1-A122-70A8E8063F20}" presName="hierRoot3" presStyleCnt="0">
        <dgm:presLayoutVars>
          <dgm:hierBranch val="init"/>
        </dgm:presLayoutVars>
      </dgm:prSet>
      <dgm:spPr/>
    </dgm:pt>
    <dgm:pt modelId="{A97213DD-D107-46D3-A58F-EF44543DD24D}" type="pres">
      <dgm:prSet presAssocID="{238FE889-3FC5-4BA1-A122-70A8E8063F20}" presName="rootComposite3" presStyleCnt="0"/>
      <dgm:spPr/>
    </dgm:pt>
    <dgm:pt modelId="{8CF8E203-DC22-4D45-9272-0A21DAD39FAF}" type="pres">
      <dgm:prSet presAssocID="{238FE889-3FC5-4BA1-A122-70A8E8063F20}" presName="rootText3" presStyleLbl="asst1" presStyleIdx="0" presStyleCnt="3" custScaleX="146862" custScaleY="18586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7EB7AB2-F444-4612-94DF-0175F02D577F}" type="pres">
      <dgm:prSet presAssocID="{238FE889-3FC5-4BA1-A122-70A8E8063F20}" presName="rootConnector3" presStyleLbl="asst1" presStyleIdx="0" presStyleCnt="3"/>
      <dgm:spPr/>
      <dgm:t>
        <a:bodyPr/>
        <a:lstStyle/>
        <a:p>
          <a:endParaRPr lang="es-MX"/>
        </a:p>
      </dgm:t>
    </dgm:pt>
    <dgm:pt modelId="{B7F3DADA-D3F2-4D73-A1DB-56C8D5FB956F}" type="pres">
      <dgm:prSet presAssocID="{238FE889-3FC5-4BA1-A122-70A8E8063F20}" presName="hierChild6" presStyleCnt="0"/>
      <dgm:spPr/>
    </dgm:pt>
    <dgm:pt modelId="{BA3F170F-A303-4811-8432-54F3B7AC9E31}" type="pres">
      <dgm:prSet presAssocID="{238FE889-3FC5-4BA1-A122-70A8E8063F20}" presName="hierChild7" presStyleCnt="0"/>
      <dgm:spPr/>
    </dgm:pt>
    <dgm:pt modelId="{327AE72C-F182-4E34-AD03-A0426F6B9165}" type="pres">
      <dgm:prSet presAssocID="{DF86253F-45B0-4990-9FD0-7FED45106A13}" presName="Name111" presStyleLbl="parChTrans1D2" presStyleIdx="5" presStyleCnt="7"/>
      <dgm:spPr/>
      <dgm:t>
        <a:bodyPr/>
        <a:lstStyle/>
        <a:p>
          <a:endParaRPr lang="es-MX"/>
        </a:p>
      </dgm:t>
    </dgm:pt>
    <dgm:pt modelId="{3A3E2F77-1A62-4F4B-AB30-2C7DCBC095A6}" type="pres">
      <dgm:prSet presAssocID="{6118238A-EC64-42F2-B7C9-477AC0DF5BB0}" presName="hierRoot3" presStyleCnt="0">
        <dgm:presLayoutVars>
          <dgm:hierBranch val="init"/>
        </dgm:presLayoutVars>
      </dgm:prSet>
      <dgm:spPr/>
    </dgm:pt>
    <dgm:pt modelId="{BA5B383A-1773-40A8-AFDC-A5DAA80D3D96}" type="pres">
      <dgm:prSet presAssocID="{6118238A-EC64-42F2-B7C9-477AC0DF5BB0}" presName="rootComposite3" presStyleCnt="0"/>
      <dgm:spPr/>
    </dgm:pt>
    <dgm:pt modelId="{167BC2A9-41AF-4CAA-90F5-9838ACE7F0F9}" type="pres">
      <dgm:prSet presAssocID="{6118238A-EC64-42F2-B7C9-477AC0DF5BB0}" presName="rootText3" presStyleLbl="asst1" presStyleIdx="1" presStyleCnt="3" custScaleX="204769" custScaleY="189684">
        <dgm:presLayoutVars>
          <dgm:chPref val="3"/>
        </dgm:presLayoutVars>
      </dgm:prSet>
      <dgm:spPr/>
      <dgm:t>
        <a:bodyPr/>
        <a:lstStyle/>
        <a:p>
          <a:endParaRPr lang="es-MX"/>
        </a:p>
      </dgm:t>
    </dgm:pt>
    <dgm:pt modelId="{5B097257-47A1-445D-A883-9D555F02430A}" type="pres">
      <dgm:prSet presAssocID="{6118238A-EC64-42F2-B7C9-477AC0DF5BB0}" presName="rootConnector3" presStyleLbl="asst1" presStyleIdx="1" presStyleCnt="3"/>
      <dgm:spPr/>
      <dgm:t>
        <a:bodyPr/>
        <a:lstStyle/>
        <a:p>
          <a:endParaRPr lang="es-MX"/>
        </a:p>
      </dgm:t>
    </dgm:pt>
    <dgm:pt modelId="{49820EB2-684D-482B-8942-B4B88BADEC5D}" type="pres">
      <dgm:prSet presAssocID="{6118238A-EC64-42F2-B7C9-477AC0DF5BB0}" presName="hierChild6" presStyleCnt="0"/>
      <dgm:spPr/>
    </dgm:pt>
    <dgm:pt modelId="{5242970B-E9BC-44F0-82F2-B1BE5EDD5F63}" type="pres">
      <dgm:prSet presAssocID="{6118238A-EC64-42F2-B7C9-477AC0DF5BB0}" presName="hierChild7" presStyleCnt="0"/>
      <dgm:spPr/>
    </dgm:pt>
    <dgm:pt modelId="{CE37814B-A197-47B2-896B-97D3B013390D}" type="pres">
      <dgm:prSet presAssocID="{67D29A62-1F9E-43D0-BE25-0F0771885FEB}" presName="Name111" presStyleLbl="parChTrans1D2" presStyleIdx="6" presStyleCnt="7"/>
      <dgm:spPr/>
      <dgm:t>
        <a:bodyPr/>
        <a:lstStyle/>
        <a:p>
          <a:endParaRPr lang="es-MX"/>
        </a:p>
      </dgm:t>
    </dgm:pt>
    <dgm:pt modelId="{F2411535-5551-4CAA-95A9-24FA9969D05A}" type="pres">
      <dgm:prSet presAssocID="{0394FE45-0D3F-486E-99D4-D344E75076A5}" presName="hierRoot3" presStyleCnt="0">
        <dgm:presLayoutVars>
          <dgm:hierBranch val="init"/>
        </dgm:presLayoutVars>
      </dgm:prSet>
      <dgm:spPr/>
    </dgm:pt>
    <dgm:pt modelId="{1BDBC079-F33C-467B-9853-8ECF71957056}" type="pres">
      <dgm:prSet presAssocID="{0394FE45-0D3F-486E-99D4-D344E75076A5}" presName="rootComposite3" presStyleCnt="0"/>
      <dgm:spPr/>
    </dgm:pt>
    <dgm:pt modelId="{010344BA-78EB-473D-BB04-511B6FA2815B}" type="pres">
      <dgm:prSet presAssocID="{0394FE45-0D3F-486E-99D4-D344E75076A5}" presName="rootText3" presStyleLbl="asst1" presStyleIdx="2" presStyleCnt="3" custScaleX="303693" custScaleY="216479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52762DF-FAE0-462B-B220-931529CE9430}" type="pres">
      <dgm:prSet presAssocID="{0394FE45-0D3F-486E-99D4-D344E75076A5}" presName="rootConnector3" presStyleLbl="asst1" presStyleIdx="2" presStyleCnt="3"/>
      <dgm:spPr/>
      <dgm:t>
        <a:bodyPr/>
        <a:lstStyle/>
        <a:p>
          <a:endParaRPr lang="es-MX"/>
        </a:p>
      </dgm:t>
    </dgm:pt>
    <dgm:pt modelId="{FF07E5BF-27D1-4960-8164-643511F54E13}" type="pres">
      <dgm:prSet presAssocID="{0394FE45-0D3F-486E-99D4-D344E75076A5}" presName="hierChild6" presStyleCnt="0"/>
      <dgm:spPr/>
    </dgm:pt>
    <dgm:pt modelId="{16D72E68-3CE6-4C27-95AC-A980C0541E08}" type="pres">
      <dgm:prSet presAssocID="{0394FE45-0D3F-486E-99D4-D344E75076A5}" presName="hierChild7" presStyleCnt="0"/>
      <dgm:spPr/>
    </dgm:pt>
  </dgm:ptLst>
  <dgm:cxnLst>
    <dgm:cxn modelId="{0B050798-3001-4B00-934B-EA72F0BF9953}" type="presOf" srcId="{DF86253F-45B0-4990-9FD0-7FED45106A13}" destId="{327AE72C-F182-4E34-AD03-A0426F6B9165}" srcOrd="0" destOrd="0" presId="urn:microsoft.com/office/officeart/2005/8/layout/orgChart1"/>
    <dgm:cxn modelId="{884E233F-8469-423C-92AD-C1D38842095A}" srcId="{13E866ED-C9A3-4A54-AA1F-6F0550B02E01}" destId="{44FD6892-3CB9-47AF-AEBD-5F999CBBFA01}" srcOrd="0" destOrd="0" parTransId="{EC97BDD0-E3B4-4BDF-9A24-D0449274DCBF}" sibTransId="{A55463C1-9AA3-4E98-A232-5224957C1B9A}"/>
    <dgm:cxn modelId="{0A03D3BF-C8B3-4BC8-8DC1-AEDCC02480DD}" type="presOf" srcId="{44FD6892-3CB9-47AF-AEBD-5F999CBBFA01}" destId="{C6F71776-5364-4FB6-8F35-5FD0285C3E0B}" srcOrd="1" destOrd="0" presId="urn:microsoft.com/office/officeart/2005/8/layout/orgChart1"/>
    <dgm:cxn modelId="{B3137748-94E5-4260-85A3-E6F3DAD27254}" type="presOf" srcId="{5534E124-32FE-41D7-BDE4-16A3029ABAB4}" destId="{7A80BAC8-4529-4539-8CA0-F0139E1D4B37}" srcOrd="0" destOrd="0" presId="urn:microsoft.com/office/officeart/2005/8/layout/orgChart1"/>
    <dgm:cxn modelId="{55D6F14A-E10C-4A90-A47E-55F4D8041616}" type="presOf" srcId="{0394FE45-0D3F-486E-99D4-D344E75076A5}" destId="{010344BA-78EB-473D-BB04-511B6FA2815B}" srcOrd="0" destOrd="0" presId="urn:microsoft.com/office/officeart/2005/8/layout/orgChart1"/>
    <dgm:cxn modelId="{E859B5A8-3A8D-4B1C-9B1C-6677B33442BB}" type="presOf" srcId="{238FE889-3FC5-4BA1-A122-70A8E8063F20}" destId="{E7EB7AB2-F444-4612-94DF-0175F02D577F}" srcOrd="1" destOrd="0" presId="urn:microsoft.com/office/officeart/2005/8/layout/orgChart1"/>
    <dgm:cxn modelId="{3550579C-35E2-49A6-8989-1E358E118C6C}" type="presOf" srcId="{238FE889-3FC5-4BA1-A122-70A8E8063F20}" destId="{8CF8E203-DC22-4D45-9272-0A21DAD39FAF}" srcOrd="0" destOrd="0" presId="urn:microsoft.com/office/officeart/2005/8/layout/orgChart1"/>
    <dgm:cxn modelId="{C739DB56-4E3F-4159-B689-1E01F3353213}" type="presOf" srcId="{98117FE9-45E9-41EF-9FBB-39A1DD914AE1}" destId="{ED9B6EAC-3BA0-4AE6-AB2C-75CBCD81D55B}" srcOrd="1" destOrd="0" presId="urn:microsoft.com/office/officeart/2005/8/layout/orgChart1"/>
    <dgm:cxn modelId="{37658029-8317-481F-ADBF-5E97927EC529}" type="presOf" srcId="{E1EE315E-A60F-43EA-9453-A23FC9ED6CBA}" destId="{8D7E33EB-930A-4430-BC47-6590B1DB90F2}" srcOrd="0" destOrd="0" presId="urn:microsoft.com/office/officeart/2005/8/layout/orgChart1"/>
    <dgm:cxn modelId="{CF27534A-1EE9-401E-B8FB-786E074E802E}" type="presOf" srcId="{FC7E0A85-F867-484F-93A3-FA9CECF8C46C}" destId="{0E4EDF71-7C0B-4203-8DF7-A1BCD442CFC4}" srcOrd="0" destOrd="0" presId="urn:microsoft.com/office/officeart/2005/8/layout/orgChart1"/>
    <dgm:cxn modelId="{48717C7D-586D-454A-BAB6-4260D49183E1}" type="presOf" srcId="{44FD6892-3CB9-47AF-AEBD-5F999CBBFA01}" destId="{0E3234C9-6F72-453F-97C5-3CADDEBE30C6}" srcOrd="0" destOrd="0" presId="urn:microsoft.com/office/officeart/2005/8/layout/orgChart1"/>
    <dgm:cxn modelId="{65F63963-61E7-477D-AE51-21A72F86DE4E}" srcId="{44FD6892-3CB9-47AF-AEBD-5F999CBBFA01}" destId="{9699863B-91D8-4C83-80A8-DDF8486E3C39}" srcOrd="4" destOrd="0" parTransId="{E1EE315E-A60F-43EA-9453-A23FC9ED6CBA}" sibTransId="{BABB72DB-FF49-4D23-BE63-DE93FB66CE53}"/>
    <dgm:cxn modelId="{89ABEE3B-9B50-4347-9243-5867A510D3E1}" type="presOf" srcId="{9699863B-91D8-4C83-80A8-DDF8486E3C39}" destId="{69B5EC0A-E7FE-4E8B-9132-F5FF10C252CD}" srcOrd="1" destOrd="0" presId="urn:microsoft.com/office/officeart/2005/8/layout/orgChart1"/>
    <dgm:cxn modelId="{38AE7349-F65D-445B-87B1-E6A6DCF7F286}" type="presOf" srcId="{9699863B-91D8-4C83-80A8-DDF8486E3C39}" destId="{5AC4D380-EB18-4081-AE26-D2FF54B08F8D}" srcOrd="0" destOrd="0" presId="urn:microsoft.com/office/officeart/2005/8/layout/orgChart1"/>
    <dgm:cxn modelId="{6F2CF01E-35F9-4523-ACF6-0CA85AF881C8}" type="presOf" srcId="{6118238A-EC64-42F2-B7C9-477AC0DF5BB0}" destId="{5B097257-47A1-445D-A883-9D555F02430A}" srcOrd="1" destOrd="0" presId="urn:microsoft.com/office/officeart/2005/8/layout/orgChart1"/>
    <dgm:cxn modelId="{BB392382-2185-41C7-9DA6-77F55ACE75E1}" type="presOf" srcId="{78A8E096-9609-4121-9632-3C0EAF2F7B25}" destId="{C43FF286-6BF1-4344-8F37-34E211BB05B6}" srcOrd="0" destOrd="0" presId="urn:microsoft.com/office/officeart/2005/8/layout/orgChart1"/>
    <dgm:cxn modelId="{548E0648-1DF6-4A0B-9776-4621F0D8790E}" type="presOf" srcId="{0394FE45-0D3F-486E-99D4-D344E75076A5}" destId="{F52762DF-FAE0-462B-B220-931529CE9430}" srcOrd="1" destOrd="0" presId="urn:microsoft.com/office/officeart/2005/8/layout/orgChart1"/>
    <dgm:cxn modelId="{97D9D104-942D-4AC1-9B99-05322A7F0114}" type="presOf" srcId="{6118238A-EC64-42F2-B7C9-477AC0DF5BB0}" destId="{167BC2A9-41AF-4CAA-90F5-9838ACE7F0F9}" srcOrd="0" destOrd="0" presId="urn:microsoft.com/office/officeart/2005/8/layout/orgChart1"/>
    <dgm:cxn modelId="{A4816EFD-5A48-4179-A4CE-BBCBEBFB4A49}" type="presOf" srcId="{C47714F7-3215-456F-A599-34AC3D662C8F}" destId="{3D57CD93-D28A-4F12-993B-A32C43A6F118}" srcOrd="0" destOrd="0" presId="urn:microsoft.com/office/officeart/2005/8/layout/orgChart1"/>
    <dgm:cxn modelId="{AF33D30D-B3EA-437E-9CA6-3FB4A75315A4}" srcId="{44FD6892-3CB9-47AF-AEBD-5F999CBBFA01}" destId="{6118238A-EC64-42F2-B7C9-477AC0DF5BB0}" srcOrd="1" destOrd="0" parTransId="{DF86253F-45B0-4990-9FD0-7FED45106A13}" sibTransId="{661CA6F8-F556-44F1-8B2E-BAB9DF383D22}"/>
    <dgm:cxn modelId="{DD2DD73C-37AA-4B8B-8D17-C86395C6FB97}" type="presOf" srcId="{C1735790-C1F1-493A-A2E3-6A3F065D47D1}" destId="{0C530973-43B2-4D8F-88EF-1AAF897E258E}" srcOrd="0" destOrd="0" presId="urn:microsoft.com/office/officeart/2005/8/layout/orgChart1"/>
    <dgm:cxn modelId="{1EA04B14-5BBD-4858-AE22-22964237D7AD}" type="presOf" srcId="{67D29A62-1F9E-43D0-BE25-0F0771885FEB}" destId="{CE37814B-A197-47B2-896B-97D3B013390D}" srcOrd="0" destOrd="0" presId="urn:microsoft.com/office/officeart/2005/8/layout/orgChart1"/>
    <dgm:cxn modelId="{89B97B81-C4A1-4D29-BB68-B532CE0F8539}" srcId="{44FD6892-3CB9-47AF-AEBD-5F999CBBFA01}" destId="{78A8E096-9609-4121-9632-3C0EAF2F7B25}" srcOrd="5" destOrd="0" parTransId="{D960A325-1912-43B3-B1B3-818DA11D85C0}" sibTransId="{624D98CD-44CB-4F4C-A126-8CF27157E4E9}"/>
    <dgm:cxn modelId="{92EB8521-F408-42AF-81AD-8257CEA9D19B}" srcId="{44FD6892-3CB9-47AF-AEBD-5F999CBBFA01}" destId="{98117FE9-45E9-41EF-9FBB-39A1DD914AE1}" srcOrd="6" destOrd="0" parTransId="{FC7E0A85-F867-484F-93A3-FA9CECF8C46C}" sibTransId="{B249694C-7E46-4EC3-B2D7-6D5A84904339}"/>
    <dgm:cxn modelId="{0467BF0B-1632-46AD-89A1-36FE743A889C}" type="presOf" srcId="{13E866ED-C9A3-4A54-AA1F-6F0550B02E01}" destId="{D5B71B5E-0A09-4005-A9C7-F8C0515F092B}" srcOrd="0" destOrd="0" presId="urn:microsoft.com/office/officeart/2005/8/layout/orgChart1"/>
    <dgm:cxn modelId="{39B1AAAA-E694-4262-818D-5756F842BFE5}" type="presOf" srcId="{98117FE9-45E9-41EF-9FBB-39A1DD914AE1}" destId="{CFD085F0-FC9E-4F02-A70A-43FAFE8DDB23}" srcOrd="0" destOrd="0" presId="urn:microsoft.com/office/officeart/2005/8/layout/orgChart1"/>
    <dgm:cxn modelId="{5F587DCA-2EB7-4BAC-AAE1-52CE9A0451CE}" srcId="{44FD6892-3CB9-47AF-AEBD-5F999CBBFA01}" destId="{238FE889-3FC5-4BA1-A122-70A8E8063F20}" srcOrd="0" destOrd="0" parTransId="{C47714F7-3215-456F-A599-34AC3D662C8F}" sibTransId="{5ED62DA8-FF6A-4F6E-B42D-2CF2C02D5F1C}"/>
    <dgm:cxn modelId="{C63723CC-AD64-47BB-9D79-2614B93E7AC8}" type="presOf" srcId="{D960A325-1912-43B3-B1B3-818DA11D85C0}" destId="{969C24AC-DF0A-429F-AE6D-9475106C48DD}" srcOrd="0" destOrd="0" presId="urn:microsoft.com/office/officeart/2005/8/layout/orgChart1"/>
    <dgm:cxn modelId="{508F7B17-8300-4EDA-A40C-BAAF6BB6E208}" type="presOf" srcId="{5534E124-32FE-41D7-BDE4-16A3029ABAB4}" destId="{7E2F699B-FFE4-4348-9D75-8A382CBAB078}" srcOrd="1" destOrd="0" presId="urn:microsoft.com/office/officeart/2005/8/layout/orgChart1"/>
    <dgm:cxn modelId="{C8AC92BC-E9F0-417C-8B7E-20E178C74C6D}" type="presOf" srcId="{78A8E096-9609-4121-9632-3C0EAF2F7B25}" destId="{17C0F381-2BE9-4FD7-A23F-79E0EAA6D2DC}" srcOrd="1" destOrd="0" presId="urn:microsoft.com/office/officeart/2005/8/layout/orgChart1"/>
    <dgm:cxn modelId="{4A31319B-4485-428D-8BBC-6DF76C95768B}" srcId="{44FD6892-3CB9-47AF-AEBD-5F999CBBFA01}" destId="{5534E124-32FE-41D7-BDE4-16A3029ABAB4}" srcOrd="3" destOrd="0" parTransId="{C1735790-C1F1-493A-A2E3-6A3F065D47D1}" sibTransId="{CD08F97B-63F5-410A-A8B8-DFCD20794351}"/>
    <dgm:cxn modelId="{BE5C4C1E-736F-4346-8265-96FF967233FD}" srcId="{44FD6892-3CB9-47AF-AEBD-5F999CBBFA01}" destId="{0394FE45-0D3F-486E-99D4-D344E75076A5}" srcOrd="2" destOrd="0" parTransId="{67D29A62-1F9E-43D0-BE25-0F0771885FEB}" sibTransId="{BFB57A63-0CC1-463C-B939-A0D2ED0F161D}"/>
    <dgm:cxn modelId="{FE2443C4-7A64-44E9-92D7-7DBB4AD943F7}" type="presParOf" srcId="{D5B71B5E-0A09-4005-A9C7-F8C0515F092B}" destId="{E428FBDC-5350-4760-8282-F60473A48510}" srcOrd="0" destOrd="0" presId="urn:microsoft.com/office/officeart/2005/8/layout/orgChart1"/>
    <dgm:cxn modelId="{99E33FA7-9693-47FA-AC31-2B87477645C9}" type="presParOf" srcId="{E428FBDC-5350-4760-8282-F60473A48510}" destId="{712D7E38-C3DC-4007-A0DC-2B368E6B344D}" srcOrd="0" destOrd="0" presId="urn:microsoft.com/office/officeart/2005/8/layout/orgChart1"/>
    <dgm:cxn modelId="{87C11BFA-C4B7-4194-9EFA-4E58733C2D05}" type="presParOf" srcId="{712D7E38-C3DC-4007-A0DC-2B368E6B344D}" destId="{0E3234C9-6F72-453F-97C5-3CADDEBE30C6}" srcOrd="0" destOrd="0" presId="urn:microsoft.com/office/officeart/2005/8/layout/orgChart1"/>
    <dgm:cxn modelId="{D94E2770-3CD7-471B-B58A-4F17CEEB68F8}" type="presParOf" srcId="{712D7E38-C3DC-4007-A0DC-2B368E6B344D}" destId="{C6F71776-5364-4FB6-8F35-5FD0285C3E0B}" srcOrd="1" destOrd="0" presId="urn:microsoft.com/office/officeart/2005/8/layout/orgChart1"/>
    <dgm:cxn modelId="{4865C2A6-D250-48BB-88AF-9C4FCF83E3B9}" type="presParOf" srcId="{E428FBDC-5350-4760-8282-F60473A48510}" destId="{F849E52D-0BC3-4B23-87B1-084492FCF6DF}" srcOrd="1" destOrd="0" presId="urn:microsoft.com/office/officeart/2005/8/layout/orgChart1"/>
    <dgm:cxn modelId="{72A94319-BB2B-4BC4-9FC3-E7B3F4C138CC}" type="presParOf" srcId="{F849E52D-0BC3-4B23-87B1-084492FCF6DF}" destId="{0C530973-43B2-4D8F-88EF-1AAF897E258E}" srcOrd="0" destOrd="0" presId="urn:microsoft.com/office/officeart/2005/8/layout/orgChart1"/>
    <dgm:cxn modelId="{130136DA-737B-465B-BDDE-83BDB0398BDA}" type="presParOf" srcId="{F849E52D-0BC3-4B23-87B1-084492FCF6DF}" destId="{65C3A243-7D76-491D-A36D-D58409D594FE}" srcOrd="1" destOrd="0" presId="urn:microsoft.com/office/officeart/2005/8/layout/orgChart1"/>
    <dgm:cxn modelId="{605042B1-1212-4677-91EA-6AD3223BD2B3}" type="presParOf" srcId="{65C3A243-7D76-491D-A36D-D58409D594FE}" destId="{29C9A0FB-131B-496A-A7C0-DD98A3DD2239}" srcOrd="0" destOrd="0" presId="urn:microsoft.com/office/officeart/2005/8/layout/orgChart1"/>
    <dgm:cxn modelId="{52B93A13-7BEF-4655-BC93-F1F1BC69248D}" type="presParOf" srcId="{29C9A0FB-131B-496A-A7C0-DD98A3DD2239}" destId="{7A80BAC8-4529-4539-8CA0-F0139E1D4B37}" srcOrd="0" destOrd="0" presId="urn:microsoft.com/office/officeart/2005/8/layout/orgChart1"/>
    <dgm:cxn modelId="{C05C0C41-882B-400C-B764-F16B66E36BC6}" type="presParOf" srcId="{29C9A0FB-131B-496A-A7C0-DD98A3DD2239}" destId="{7E2F699B-FFE4-4348-9D75-8A382CBAB078}" srcOrd="1" destOrd="0" presId="urn:microsoft.com/office/officeart/2005/8/layout/orgChart1"/>
    <dgm:cxn modelId="{9A9EB222-4A25-4785-B410-0DD889B08CC3}" type="presParOf" srcId="{65C3A243-7D76-491D-A36D-D58409D594FE}" destId="{8FD68F55-EC7C-4AF5-B181-7073279789E3}" srcOrd="1" destOrd="0" presId="urn:microsoft.com/office/officeart/2005/8/layout/orgChart1"/>
    <dgm:cxn modelId="{724880AE-17FA-4607-B24C-EEFD94181026}" type="presParOf" srcId="{65C3A243-7D76-491D-A36D-D58409D594FE}" destId="{3D65D746-0D5D-44B3-98A2-1A2716A7E242}" srcOrd="2" destOrd="0" presId="urn:microsoft.com/office/officeart/2005/8/layout/orgChart1"/>
    <dgm:cxn modelId="{1E69C528-13E9-4181-840C-D1EBBE1EA03C}" type="presParOf" srcId="{F849E52D-0BC3-4B23-87B1-084492FCF6DF}" destId="{8D7E33EB-930A-4430-BC47-6590B1DB90F2}" srcOrd="2" destOrd="0" presId="urn:microsoft.com/office/officeart/2005/8/layout/orgChart1"/>
    <dgm:cxn modelId="{CD87BA7A-FCF5-4A53-8240-4A8781443794}" type="presParOf" srcId="{F849E52D-0BC3-4B23-87B1-084492FCF6DF}" destId="{79530760-6C79-4850-924B-4C9124F4BDF2}" srcOrd="3" destOrd="0" presId="urn:microsoft.com/office/officeart/2005/8/layout/orgChart1"/>
    <dgm:cxn modelId="{22181B6A-B62A-4276-A5D8-A5290E128263}" type="presParOf" srcId="{79530760-6C79-4850-924B-4C9124F4BDF2}" destId="{D9B6EC56-17DD-4A69-9F2B-47268D8A1623}" srcOrd="0" destOrd="0" presId="urn:microsoft.com/office/officeart/2005/8/layout/orgChart1"/>
    <dgm:cxn modelId="{D729BD68-3A0E-4AD4-B7CD-4E4446AE60EA}" type="presParOf" srcId="{D9B6EC56-17DD-4A69-9F2B-47268D8A1623}" destId="{5AC4D380-EB18-4081-AE26-D2FF54B08F8D}" srcOrd="0" destOrd="0" presId="urn:microsoft.com/office/officeart/2005/8/layout/orgChart1"/>
    <dgm:cxn modelId="{D93CE82B-32E9-4C5C-A135-9CA5E2F29DD5}" type="presParOf" srcId="{D9B6EC56-17DD-4A69-9F2B-47268D8A1623}" destId="{69B5EC0A-E7FE-4E8B-9132-F5FF10C252CD}" srcOrd="1" destOrd="0" presId="urn:microsoft.com/office/officeart/2005/8/layout/orgChart1"/>
    <dgm:cxn modelId="{0891565E-B84F-45ED-984E-291CDE0EAD27}" type="presParOf" srcId="{79530760-6C79-4850-924B-4C9124F4BDF2}" destId="{CD73454B-E2C9-4A5A-B8FE-90D60756A23F}" srcOrd="1" destOrd="0" presId="urn:microsoft.com/office/officeart/2005/8/layout/orgChart1"/>
    <dgm:cxn modelId="{DF12060D-19E8-47E6-B63F-12D9F3144CEB}" type="presParOf" srcId="{79530760-6C79-4850-924B-4C9124F4BDF2}" destId="{C8222BD2-2175-490B-8FD6-BFF56B429E0F}" srcOrd="2" destOrd="0" presId="urn:microsoft.com/office/officeart/2005/8/layout/orgChart1"/>
    <dgm:cxn modelId="{431BB29F-FA12-4B34-B9DD-CA3284D559EE}" type="presParOf" srcId="{F849E52D-0BC3-4B23-87B1-084492FCF6DF}" destId="{969C24AC-DF0A-429F-AE6D-9475106C48DD}" srcOrd="4" destOrd="0" presId="urn:microsoft.com/office/officeart/2005/8/layout/orgChart1"/>
    <dgm:cxn modelId="{46F352EB-21A3-4988-8ACD-2B6CD0B1786B}" type="presParOf" srcId="{F849E52D-0BC3-4B23-87B1-084492FCF6DF}" destId="{24B51456-81FC-4FCF-9893-37EC09361077}" srcOrd="5" destOrd="0" presId="urn:microsoft.com/office/officeart/2005/8/layout/orgChart1"/>
    <dgm:cxn modelId="{B67DB394-B756-4567-8F2F-00B19B5AC074}" type="presParOf" srcId="{24B51456-81FC-4FCF-9893-37EC09361077}" destId="{90B469C4-A0EA-4BE9-ACA9-6307954E052F}" srcOrd="0" destOrd="0" presId="urn:microsoft.com/office/officeart/2005/8/layout/orgChart1"/>
    <dgm:cxn modelId="{FEF76372-72B1-44DE-A12E-2E70FCFB274F}" type="presParOf" srcId="{90B469C4-A0EA-4BE9-ACA9-6307954E052F}" destId="{C43FF286-6BF1-4344-8F37-34E211BB05B6}" srcOrd="0" destOrd="0" presId="urn:microsoft.com/office/officeart/2005/8/layout/orgChart1"/>
    <dgm:cxn modelId="{1D9A8C30-47C8-4CFA-9C75-527FF1C67908}" type="presParOf" srcId="{90B469C4-A0EA-4BE9-ACA9-6307954E052F}" destId="{17C0F381-2BE9-4FD7-A23F-79E0EAA6D2DC}" srcOrd="1" destOrd="0" presId="urn:microsoft.com/office/officeart/2005/8/layout/orgChart1"/>
    <dgm:cxn modelId="{4E0E1A1F-29EF-40A7-ADEF-88F7FAB69FCF}" type="presParOf" srcId="{24B51456-81FC-4FCF-9893-37EC09361077}" destId="{DB6C295F-A0D7-454F-9185-F427920CD31B}" srcOrd="1" destOrd="0" presId="urn:microsoft.com/office/officeart/2005/8/layout/orgChart1"/>
    <dgm:cxn modelId="{90AF36F8-4B6E-4068-96F8-C4E0272A1D9C}" type="presParOf" srcId="{24B51456-81FC-4FCF-9893-37EC09361077}" destId="{87495131-EF96-44D2-A404-9D2B5AB085F9}" srcOrd="2" destOrd="0" presId="urn:microsoft.com/office/officeart/2005/8/layout/orgChart1"/>
    <dgm:cxn modelId="{ACF10C8F-7CFF-47EC-A12C-7E621448A07D}" type="presParOf" srcId="{F849E52D-0BC3-4B23-87B1-084492FCF6DF}" destId="{0E4EDF71-7C0B-4203-8DF7-A1BCD442CFC4}" srcOrd="6" destOrd="0" presId="urn:microsoft.com/office/officeart/2005/8/layout/orgChart1"/>
    <dgm:cxn modelId="{EF5E090A-2757-4879-9257-D313C87A9A29}" type="presParOf" srcId="{F849E52D-0BC3-4B23-87B1-084492FCF6DF}" destId="{1EBCC5BF-E926-4255-86DC-965B78439DBD}" srcOrd="7" destOrd="0" presId="urn:microsoft.com/office/officeart/2005/8/layout/orgChart1"/>
    <dgm:cxn modelId="{25C44F60-7DBD-444D-A8BD-9B6B2BD15C8A}" type="presParOf" srcId="{1EBCC5BF-E926-4255-86DC-965B78439DBD}" destId="{C9CD6EFB-3FA6-49EE-918B-0EF332381102}" srcOrd="0" destOrd="0" presId="urn:microsoft.com/office/officeart/2005/8/layout/orgChart1"/>
    <dgm:cxn modelId="{4F3C1A43-D236-4530-ADE0-D02EB9A0BFB7}" type="presParOf" srcId="{C9CD6EFB-3FA6-49EE-918B-0EF332381102}" destId="{CFD085F0-FC9E-4F02-A70A-43FAFE8DDB23}" srcOrd="0" destOrd="0" presId="urn:microsoft.com/office/officeart/2005/8/layout/orgChart1"/>
    <dgm:cxn modelId="{EB49BC35-81AB-422D-A0C7-B5B1551BB7C3}" type="presParOf" srcId="{C9CD6EFB-3FA6-49EE-918B-0EF332381102}" destId="{ED9B6EAC-3BA0-4AE6-AB2C-75CBCD81D55B}" srcOrd="1" destOrd="0" presId="urn:microsoft.com/office/officeart/2005/8/layout/orgChart1"/>
    <dgm:cxn modelId="{3EE5A27D-2BA4-48CB-8EE1-2EB727FFD35E}" type="presParOf" srcId="{1EBCC5BF-E926-4255-86DC-965B78439DBD}" destId="{D64391E5-0AD7-40AE-A627-069813F88442}" srcOrd="1" destOrd="0" presId="urn:microsoft.com/office/officeart/2005/8/layout/orgChart1"/>
    <dgm:cxn modelId="{7969DDAE-67F9-4EFF-9C74-CFF875D8050F}" type="presParOf" srcId="{1EBCC5BF-E926-4255-86DC-965B78439DBD}" destId="{0FBFDD5A-440C-4B7B-8714-6F8BD2A23CEC}" srcOrd="2" destOrd="0" presId="urn:microsoft.com/office/officeart/2005/8/layout/orgChart1"/>
    <dgm:cxn modelId="{E754FDCB-B2E3-491C-A824-1AC45115188F}" type="presParOf" srcId="{E428FBDC-5350-4760-8282-F60473A48510}" destId="{5A166220-7513-482B-A2BD-89D892C5F0C2}" srcOrd="2" destOrd="0" presId="urn:microsoft.com/office/officeart/2005/8/layout/orgChart1"/>
    <dgm:cxn modelId="{008712E3-1CAA-4CB7-BC9E-60050086EF0E}" type="presParOf" srcId="{5A166220-7513-482B-A2BD-89D892C5F0C2}" destId="{3D57CD93-D28A-4F12-993B-A32C43A6F118}" srcOrd="0" destOrd="0" presId="urn:microsoft.com/office/officeart/2005/8/layout/orgChart1"/>
    <dgm:cxn modelId="{A4ED456C-5676-4300-8F49-00D2F731961C}" type="presParOf" srcId="{5A166220-7513-482B-A2BD-89D892C5F0C2}" destId="{25C0B0A1-26FE-463D-B17A-847E59C261F7}" srcOrd="1" destOrd="0" presId="urn:microsoft.com/office/officeart/2005/8/layout/orgChart1"/>
    <dgm:cxn modelId="{E0E9D672-AF96-45CB-A3C9-33F8D44965CF}" type="presParOf" srcId="{25C0B0A1-26FE-463D-B17A-847E59C261F7}" destId="{A97213DD-D107-46D3-A58F-EF44543DD24D}" srcOrd="0" destOrd="0" presId="urn:microsoft.com/office/officeart/2005/8/layout/orgChart1"/>
    <dgm:cxn modelId="{7C3E0D07-DA3E-4F19-A8CA-D5BFBE75984C}" type="presParOf" srcId="{A97213DD-D107-46D3-A58F-EF44543DD24D}" destId="{8CF8E203-DC22-4D45-9272-0A21DAD39FAF}" srcOrd="0" destOrd="0" presId="urn:microsoft.com/office/officeart/2005/8/layout/orgChart1"/>
    <dgm:cxn modelId="{98834665-A39D-484C-A9C7-51871C8A2FBD}" type="presParOf" srcId="{A97213DD-D107-46D3-A58F-EF44543DD24D}" destId="{E7EB7AB2-F444-4612-94DF-0175F02D577F}" srcOrd="1" destOrd="0" presId="urn:microsoft.com/office/officeart/2005/8/layout/orgChart1"/>
    <dgm:cxn modelId="{F5E97A20-E0E3-4657-A706-BD1ADEFDC70B}" type="presParOf" srcId="{25C0B0A1-26FE-463D-B17A-847E59C261F7}" destId="{B7F3DADA-D3F2-4D73-A1DB-56C8D5FB956F}" srcOrd="1" destOrd="0" presId="urn:microsoft.com/office/officeart/2005/8/layout/orgChart1"/>
    <dgm:cxn modelId="{30E12737-4441-462E-84B4-C31735BDF738}" type="presParOf" srcId="{25C0B0A1-26FE-463D-B17A-847E59C261F7}" destId="{BA3F170F-A303-4811-8432-54F3B7AC9E31}" srcOrd="2" destOrd="0" presId="urn:microsoft.com/office/officeart/2005/8/layout/orgChart1"/>
    <dgm:cxn modelId="{A121C821-5DA2-429E-848D-6EAD0C47926B}" type="presParOf" srcId="{5A166220-7513-482B-A2BD-89D892C5F0C2}" destId="{327AE72C-F182-4E34-AD03-A0426F6B9165}" srcOrd="2" destOrd="0" presId="urn:microsoft.com/office/officeart/2005/8/layout/orgChart1"/>
    <dgm:cxn modelId="{3AFB40C8-6D06-408F-917E-7FF853F2E3F4}" type="presParOf" srcId="{5A166220-7513-482B-A2BD-89D892C5F0C2}" destId="{3A3E2F77-1A62-4F4B-AB30-2C7DCBC095A6}" srcOrd="3" destOrd="0" presId="urn:microsoft.com/office/officeart/2005/8/layout/orgChart1"/>
    <dgm:cxn modelId="{A7961CF7-AE97-4D5C-ABFB-D527F6755A0F}" type="presParOf" srcId="{3A3E2F77-1A62-4F4B-AB30-2C7DCBC095A6}" destId="{BA5B383A-1773-40A8-AFDC-A5DAA80D3D96}" srcOrd="0" destOrd="0" presId="urn:microsoft.com/office/officeart/2005/8/layout/orgChart1"/>
    <dgm:cxn modelId="{769618CC-326F-41E5-82CE-135745B66167}" type="presParOf" srcId="{BA5B383A-1773-40A8-AFDC-A5DAA80D3D96}" destId="{167BC2A9-41AF-4CAA-90F5-9838ACE7F0F9}" srcOrd="0" destOrd="0" presId="urn:microsoft.com/office/officeart/2005/8/layout/orgChart1"/>
    <dgm:cxn modelId="{C2AAF8CA-C27F-45D6-881D-715843C22F63}" type="presParOf" srcId="{BA5B383A-1773-40A8-AFDC-A5DAA80D3D96}" destId="{5B097257-47A1-445D-A883-9D555F02430A}" srcOrd="1" destOrd="0" presId="urn:microsoft.com/office/officeart/2005/8/layout/orgChart1"/>
    <dgm:cxn modelId="{E7D49E9C-A5A6-46F9-AF6D-5A3750A275E6}" type="presParOf" srcId="{3A3E2F77-1A62-4F4B-AB30-2C7DCBC095A6}" destId="{49820EB2-684D-482B-8942-B4B88BADEC5D}" srcOrd="1" destOrd="0" presId="urn:microsoft.com/office/officeart/2005/8/layout/orgChart1"/>
    <dgm:cxn modelId="{F2D14380-7F97-4814-8D4B-80C1B323C361}" type="presParOf" srcId="{3A3E2F77-1A62-4F4B-AB30-2C7DCBC095A6}" destId="{5242970B-E9BC-44F0-82F2-B1BE5EDD5F63}" srcOrd="2" destOrd="0" presId="urn:microsoft.com/office/officeart/2005/8/layout/orgChart1"/>
    <dgm:cxn modelId="{0D9F73CD-18CD-4756-A202-B339F4A2BEEE}" type="presParOf" srcId="{5A166220-7513-482B-A2BD-89D892C5F0C2}" destId="{CE37814B-A197-47B2-896B-97D3B013390D}" srcOrd="4" destOrd="0" presId="urn:microsoft.com/office/officeart/2005/8/layout/orgChart1"/>
    <dgm:cxn modelId="{5019BE69-84BD-43DB-A55F-0C06493643EF}" type="presParOf" srcId="{5A166220-7513-482B-A2BD-89D892C5F0C2}" destId="{F2411535-5551-4CAA-95A9-24FA9969D05A}" srcOrd="5" destOrd="0" presId="urn:microsoft.com/office/officeart/2005/8/layout/orgChart1"/>
    <dgm:cxn modelId="{33CCC242-9D46-44A8-A4BC-C43CEB31604C}" type="presParOf" srcId="{F2411535-5551-4CAA-95A9-24FA9969D05A}" destId="{1BDBC079-F33C-467B-9853-8ECF71957056}" srcOrd="0" destOrd="0" presId="urn:microsoft.com/office/officeart/2005/8/layout/orgChart1"/>
    <dgm:cxn modelId="{0BA6984D-2583-4930-87C9-8030387DF119}" type="presParOf" srcId="{1BDBC079-F33C-467B-9853-8ECF71957056}" destId="{010344BA-78EB-473D-BB04-511B6FA2815B}" srcOrd="0" destOrd="0" presId="urn:microsoft.com/office/officeart/2005/8/layout/orgChart1"/>
    <dgm:cxn modelId="{1A206C5E-841B-4336-B347-61CAFD065DC1}" type="presParOf" srcId="{1BDBC079-F33C-467B-9853-8ECF71957056}" destId="{F52762DF-FAE0-462B-B220-931529CE9430}" srcOrd="1" destOrd="0" presId="urn:microsoft.com/office/officeart/2005/8/layout/orgChart1"/>
    <dgm:cxn modelId="{19691D15-344E-4745-AB1A-1D0D9500EB2C}" type="presParOf" srcId="{F2411535-5551-4CAA-95A9-24FA9969D05A}" destId="{FF07E5BF-27D1-4960-8164-643511F54E13}" srcOrd="1" destOrd="0" presId="urn:microsoft.com/office/officeart/2005/8/layout/orgChart1"/>
    <dgm:cxn modelId="{AA41763A-48C7-401C-8CE4-97FD84356A76}" type="presParOf" srcId="{F2411535-5551-4CAA-95A9-24FA9969D05A}" destId="{16D72E68-3CE6-4C27-95AC-A980C0541E0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99985E-4AC6-43FB-8E4A-7F37EB3A0B46}">
      <dsp:nvSpPr>
        <dsp:cNvPr id="0" name=""/>
        <dsp:cNvSpPr/>
      </dsp:nvSpPr>
      <dsp:spPr>
        <a:xfrm>
          <a:off x="3024337" y="1928350"/>
          <a:ext cx="588490" cy="7740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88490" y="0"/>
              </a:lnTo>
              <a:lnTo>
                <a:pt x="588490" y="774028"/>
              </a:lnTo>
            </a:path>
          </a:pathLst>
        </a:custGeom>
        <a:noFill/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DF2470-C6AF-4755-AB08-0C5B7329CC3C}">
      <dsp:nvSpPr>
        <dsp:cNvPr id="0" name=""/>
        <dsp:cNvSpPr/>
      </dsp:nvSpPr>
      <dsp:spPr>
        <a:xfrm>
          <a:off x="3024337" y="1371656"/>
          <a:ext cx="468196" cy="556693"/>
        </a:xfrm>
        <a:custGeom>
          <a:avLst/>
          <a:gdLst/>
          <a:ahLst/>
          <a:cxnLst/>
          <a:rect l="0" t="0" r="0" b="0"/>
          <a:pathLst>
            <a:path>
              <a:moveTo>
                <a:pt x="0" y="556693"/>
              </a:moveTo>
              <a:lnTo>
                <a:pt x="468196" y="556693"/>
              </a:lnTo>
              <a:lnTo>
                <a:pt x="468196" y="0"/>
              </a:lnTo>
            </a:path>
          </a:pathLst>
        </a:custGeom>
        <a:noFill/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F92A5D-28B6-4926-8EE4-E9495F1A9C0D}">
      <dsp:nvSpPr>
        <dsp:cNvPr id="0" name=""/>
        <dsp:cNvSpPr/>
      </dsp:nvSpPr>
      <dsp:spPr>
        <a:xfrm>
          <a:off x="4707990" y="1959804"/>
          <a:ext cx="527990" cy="78270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01620" y="0"/>
              </a:lnTo>
              <a:lnTo>
                <a:pt x="501620" y="782708"/>
              </a:lnTo>
              <a:lnTo>
                <a:pt x="527990" y="782708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539D2F2-FC46-42F5-AC5A-B0A550397DA2}">
      <dsp:nvSpPr>
        <dsp:cNvPr id="0" name=""/>
        <dsp:cNvSpPr/>
      </dsp:nvSpPr>
      <dsp:spPr>
        <a:xfrm>
          <a:off x="4707990" y="1850693"/>
          <a:ext cx="527990" cy="109110"/>
        </a:xfrm>
        <a:custGeom>
          <a:avLst/>
          <a:gdLst/>
          <a:ahLst/>
          <a:cxnLst/>
          <a:rect l="0" t="0" r="0" b="0"/>
          <a:pathLst>
            <a:path>
              <a:moveTo>
                <a:pt x="0" y="109110"/>
              </a:moveTo>
              <a:lnTo>
                <a:pt x="501620" y="109110"/>
              </a:lnTo>
              <a:lnTo>
                <a:pt x="501620" y="0"/>
              </a:lnTo>
              <a:lnTo>
                <a:pt x="527990" y="0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5F4154-C662-4910-81A3-53E58A75EF10}">
      <dsp:nvSpPr>
        <dsp:cNvPr id="0" name=""/>
        <dsp:cNvSpPr/>
      </dsp:nvSpPr>
      <dsp:spPr>
        <a:xfrm>
          <a:off x="4707990" y="1000190"/>
          <a:ext cx="533396" cy="959614"/>
        </a:xfrm>
        <a:custGeom>
          <a:avLst/>
          <a:gdLst/>
          <a:ahLst/>
          <a:cxnLst/>
          <a:rect l="0" t="0" r="0" b="0"/>
          <a:pathLst>
            <a:path>
              <a:moveTo>
                <a:pt x="0" y="959614"/>
              </a:moveTo>
              <a:lnTo>
                <a:pt x="507026" y="959614"/>
              </a:lnTo>
              <a:lnTo>
                <a:pt x="507026" y="0"/>
              </a:lnTo>
              <a:lnTo>
                <a:pt x="533396" y="0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8B6BBE-21C6-4230-A664-AABF044D5D48}">
      <dsp:nvSpPr>
        <dsp:cNvPr id="0" name=""/>
        <dsp:cNvSpPr/>
      </dsp:nvSpPr>
      <dsp:spPr>
        <a:xfrm>
          <a:off x="3024337" y="1882630"/>
          <a:ext cx="79208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765717" y="45720"/>
              </a:lnTo>
              <a:lnTo>
                <a:pt x="765717" y="77174"/>
              </a:lnTo>
              <a:lnTo>
                <a:pt x="792087" y="77174"/>
              </a:lnTo>
            </a:path>
          </a:pathLst>
        </a:custGeom>
        <a:noFill/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12D733-BE0C-4A10-ACE6-6DF9D9DB55AA}">
      <dsp:nvSpPr>
        <dsp:cNvPr id="0" name=""/>
        <dsp:cNvSpPr/>
      </dsp:nvSpPr>
      <dsp:spPr>
        <a:xfrm>
          <a:off x="1501502" y="1882630"/>
          <a:ext cx="2801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67188"/>
              </a:moveTo>
              <a:lnTo>
                <a:pt x="253799" y="67188"/>
              </a:lnTo>
              <a:lnTo>
                <a:pt x="253799" y="45720"/>
              </a:lnTo>
              <a:lnTo>
                <a:pt x="280169" y="45720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8C328E-B5CC-47A6-A21D-E34263A04E72}">
      <dsp:nvSpPr>
        <dsp:cNvPr id="0" name=""/>
        <dsp:cNvSpPr/>
      </dsp:nvSpPr>
      <dsp:spPr>
        <a:xfrm>
          <a:off x="72007" y="1145530"/>
          <a:ext cx="1429495" cy="1608577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>
          <a:outerShdw blurRad="50800" dist="25400" dir="5400000" rotWithShape="0">
            <a:srgbClr val="000000">
              <a:alpha val="2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Diagnóstico de la estructura organizacional y tecnológica de la ESPE </a:t>
          </a:r>
          <a:endParaRPr lang="es-EC" sz="1400" kern="1200" dirty="0"/>
        </a:p>
      </dsp:txBody>
      <dsp:txXfrm>
        <a:off x="72007" y="1145530"/>
        <a:ext cx="1429495" cy="1608577"/>
      </dsp:txXfrm>
    </dsp:sp>
    <dsp:sp modelId="{C2C5B542-5AAB-4DDA-921C-20A83C922D02}">
      <dsp:nvSpPr>
        <dsp:cNvPr id="0" name=""/>
        <dsp:cNvSpPr/>
      </dsp:nvSpPr>
      <dsp:spPr>
        <a:xfrm>
          <a:off x="1781671" y="1540201"/>
          <a:ext cx="1242665" cy="776297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dquirir información (organizacional y tecnológica)</a:t>
          </a:r>
          <a:endParaRPr lang="es-EC" sz="1200" kern="1200" dirty="0"/>
        </a:p>
      </dsp:txBody>
      <dsp:txXfrm>
        <a:off x="1781671" y="1540201"/>
        <a:ext cx="1242665" cy="776297"/>
      </dsp:txXfrm>
    </dsp:sp>
    <dsp:sp modelId="{102A60BC-FAAE-4A9D-BC2C-151A28BAD769}">
      <dsp:nvSpPr>
        <dsp:cNvPr id="0" name=""/>
        <dsp:cNvSpPr/>
      </dsp:nvSpPr>
      <dsp:spPr>
        <a:xfrm>
          <a:off x="3816424" y="1649586"/>
          <a:ext cx="891565" cy="620435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nálisis Factores Éxito Crítico</a:t>
          </a:r>
          <a:endParaRPr lang="es-EC" sz="1200" kern="1200" dirty="0"/>
        </a:p>
      </dsp:txBody>
      <dsp:txXfrm>
        <a:off x="3816424" y="1649586"/>
        <a:ext cx="891565" cy="620435"/>
      </dsp:txXfrm>
    </dsp:sp>
    <dsp:sp modelId="{42B21E24-AF2E-431C-83BA-DC5994951637}">
      <dsp:nvSpPr>
        <dsp:cNvPr id="0" name=""/>
        <dsp:cNvSpPr/>
      </dsp:nvSpPr>
      <dsp:spPr>
        <a:xfrm>
          <a:off x="5241386" y="701064"/>
          <a:ext cx="1326538" cy="59825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nálisis de riesgo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NIST SP 800-30</a:t>
          </a:r>
          <a:endParaRPr lang="es-EC" sz="1200" kern="1200" dirty="0"/>
        </a:p>
      </dsp:txBody>
      <dsp:txXfrm>
        <a:off x="5241386" y="701064"/>
        <a:ext cx="1326538" cy="598250"/>
      </dsp:txXfrm>
    </dsp:sp>
    <dsp:sp modelId="{62FC2A82-0039-45B0-A1E5-9AA0CD671818}">
      <dsp:nvSpPr>
        <dsp:cNvPr id="0" name=""/>
        <dsp:cNvSpPr/>
      </dsp:nvSpPr>
      <dsp:spPr>
        <a:xfrm>
          <a:off x="5235980" y="1515489"/>
          <a:ext cx="1299416" cy="670409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ategorización de información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NIST SP 800-60</a:t>
          </a:r>
          <a:endParaRPr lang="es-EC" sz="1200" kern="1200" dirty="0"/>
        </a:p>
      </dsp:txBody>
      <dsp:txXfrm>
        <a:off x="5235980" y="1515489"/>
        <a:ext cx="1299416" cy="670409"/>
      </dsp:txXfrm>
    </dsp:sp>
    <dsp:sp modelId="{F35DD173-6227-4C04-93FC-CF1D9736D6AA}">
      <dsp:nvSpPr>
        <dsp:cNvPr id="0" name=""/>
        <dsp:cNvSpPr/>
      </dsp:nvSpPr>
      <dsp:spPr>
        <a:xfrm>
          <a:off x="5235980" y="2358025"/>
          <a:ext cx="1281155" cy="768974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nálisis de controles de seguridad ISO 27002- 27005</a:t>
          </a:r>
          <a:endParaRPr lang="es-EC" sz="1200" kern="1200" dirty="0"/>
        </a:p>
      </dsp:txBody>
      <dsp:txXfrm>
        <a:off x="5235980" y="2358025"/>
        <a:ext cx="1281155" cy="768974"/>
      </dsp:txXfrm>
    </dsp:sp>
    <dsp:sp modelId="{0ACC8512-9014-4518-A061-6CFAA3C43D1C}">
      <dsp:nvSpPr>
        <dsp:cNvPr id="0" name=""/>
        <dsp:cNvSpPr/>
      </dsp:nvSpPr>
      <dsp:spPr>
        <a:xfrm>
          <a:off x="2791233" y="651371"/>
          <a:ext cx="1402600" cy="720284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ntrevista: Administradores de TI y </a:t>
          </a:r>
          <a:r>
            <a:rPr lang="es-EC" sz="1200" kern="1200" dirty="0" err="1" smtClean="0"/>
            <a:t>Help</a:t>
          </a:r>
          <a:r>
            <a:rPr lang="es-EC" sz="1200" kern="1200" dirty="0" smtClean="0"/>
            <a:t> </a:t>
          </a:r>
          <a:r>
            <a:rPr lang="es-EC" sz="1200" kern="1200" dirty="0" err="1" smtClean="0"/>
            <a:t>Desk</a:t>
          </a:r>
          <a:r>
            <a:rPr lang="es-EC" sz="1200" kern="1200" dirty="0" smtClean="0"/>
            <a:t> de la ESPE</a:t>
          </a:r>
          <a:endParaRPr lang="es-EC" sz="1200" kern="1200" dirty="0"/>
        </a:p>
      </dsp:txBody>
      <dsp:txXfrm>
        <a:off x="2791233" y="651371"/>
        <a:ext cx="1402600" cy="720284"/>
      </dsp:txXfrm>
    </dsp:sp>
    <dsp:sp modelId="{7B0CADDA-68AA-48C9-B82B-F728BE0667FF}">
      <dsp:nvSpPr>
        <dsp:cNvPr id="0" name=""/>
        <dsp:cNvSpPr/>
      </dsp:nvSpPr>
      <dsp:spPr>
        <a:xfrm>
          <a:off x="2709053" y="2702378"/>
          <a:ext cx="1807547" cy="1361621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75000"/>
                <a:satMod val="120000"/>
                <a:lumMod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/>
            <a:t>Estudio: Proyectos anteriores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/>
            <a:t>    Análisis:  Información de la ESPE  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/>
            <a:t> (reglamentos, estatutos, compras públicas,  investigación internet)</a:t>
          </a:r>
          <a:endParaRPr lang="es-EC" sz="1100" kern="1200" dirty="0"/>
        </a:p>
      </dsp:txBody>
      <dsp:txXfrm>
        <a:off x="2709053" y="2702378"/>
        <a:ext cx="1807547" cy="136162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57CD93-D28A-4F12-993B-A32C43A6F118}">
      <dsp:nvSpPr>
        <dsp:cNvPr id="0" name=""/>
        <dsp:cNvSpPr/>
      </dsp:nvSpPr>
      <dsp:spPr>
        <a:xfrm>
          <a:off x="2736892" y="684290"/>
          <a:ext cx="143427" cy="733878"/>
        </a:xfrm>
        <a:custGeom>
          <a:avLst/>
          <a:gdLst/>
          <a:ahLst/>
          <a:cxnLst/>
          <a:rect l="0" t="0" r="0" b="0"/>
          <a:pathLst>
            <a:path>
              <a:moveTo>
                <a:pt x="143427" y="0"/>
              </a:moveTo>
              <a:lnTo>
                <a:pt x="143427" y="733878"/>
              </a:lnTo>
              <a:lnTo>
                <a:pt x="0" y="733878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9C24AC-DF0A-429F-AE6D-9475106C48DD}">
      <dsp:nvSpPr>
        <dsp:cNvPr id="0" name=""/>
        <dsp:cNvSpPr/>
      </dsp:nvSpPr>
      <dsp:spPr>
        <a:xfrm>
          <a:off x="2880320" y="684290"/>
          <a:ext cx="1898769" cy="14677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24330"/>
              </a:lnTo>
              <a:lnTo>
                <a:pt x="1898769" y="1324330"/>
              </a:lnTo>
              <a:lnTo>
                <a:pt x="1898769" y="1467757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7E33EB-930A-4430-BC47-6590B1DB90F2}">
      <dsp:nvSpPr>
        <dsp:cNvPr id="0" name=""/>
        <dsp:cNvSpPr/>
      </dsp:nvSpPr>
      <dsp:spPr>
        <a:xfrm>
          <a:off x="2880320" y="684290"/>
          <a:ext cx="165364" cy="14677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24330"/>
              </a:lnTo>
              <a:lnTo>
                <a:pt x="165364" y="1324330"/>
              </a:lnTo>
              <a:lnTo>
                <a:pt x="165364" y="1467757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530973-43B2-4D8F-88EF-1AAF897E258E}">
      <dsp:nvSpPr>
        <dsp:cNvPr id="0" name=""/>
        <dsp:cNvSpPr/>
      </dsp:nvSpPr>
      <dsp:spPr>
        <a:xfrm>
          <a:off x="1146915" y="684290"/>
          <a:ext cx="1733404" cy="1467757"/>
        </a:xfrm>
        <a:custGeom>
          <a:avLst/>
          <a:gdLst/>
          <a:ahLst/>
          <a:cxnLst/>
          <a:rect l="0" t="0" r="0" b="0"/>
          <a:pathLst>
            <a:path>
              <a:moveTo>
                <a:pt x="1733404" y="0"/>
              </a:moveTo>
              <a:lnTo>
                <a:pt x="1733404" y="1324330"/>
              </a:lnTo>
              <a:lnTo>
                <a:pt x="0" y="1324330"/>
              </a:lnTo>
              <a:lnTo>
                <a:pt x="0" y="1467757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3234C9-6F72-453F-97C5-3CADDEBE30C6}">
      <dsp:nvSpPr>
        <dsp:cNvPr id="0" name=""/>
        <dsp:cNvSpPr/>
      </dsp:nvSpPr>
      <dsp:spPr>
        <a:xfrm>
          <a:off x="2197333" y="1304"/>
          <a:ext cx="1365972" cy="6829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nálisis de riesgo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NIST SP 800-30</a:t>
          </a:r>
          <a:endParaRPr lang="es-EC" sz="1200" kern="1200" dirty="0"/>
        </a:p>
      </dsp:txBody>
      <dsp:txXfrm>
        <a:off x="2197333" y="1304"/>
        <a:ext cx="1365972" cy="682986"/>
      </dsp:txXfrm>
    </dsp:sp>
    <dsp:sp modelId="{7A80BAC8-4529-4539-8CA0-F0139E1D4B37}">
      <dsp:nvSpPr>
        <dsp:cNvPr id="0" name=""/>
        <dsp:cNvSpPr/>
      </dsp:nvSpPr>
      <dsp:spPr>
        <a:xfrm>
          <a:off x="307894" y="2152048"/>
          <a:ext cx="1678042" cy="910809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nálisis de amenazas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NIST 800-30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SET 4.0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800" kern="1200" dirty="0"/>
        </a:p>
      </dsp:txBody>
      <dsp:txXfrm>
        <a:off x="307894" y="2152048"/>
        <a:ext cx="1678042" cy="910809"/>
      </dsp:txXfrm>
    </dsp:sp>
    <dsp:sp modelId="{5AC4D380-EB18-4081-AE26-D2FF54B08F8D}">
      <dsp:nvSpPr>
        <dsp:cNvPr id="0" name=""/>
        <dsp:cNvSpPr/>
      </dsp:nvSpPr>
      <dsp:spPr>
        <a:xfrm>
          <a:off x="2272790" y="2152048"/>
          <a:ext cx="1545788" cy="99048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valuación de controles existentes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ISO 27002/27005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SET4.0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PILAR</a:t>
          </a:r>
          <a:endParaRPr lang="es-EC" sz="1200" kern="1200" dirty="0"/>
        </a:p>
      </dsp:txBody>
      <dsp:txXfrm>
        <a:off x="2272790" y="2152048"/>
        <a:ext cx="1545788" cy="990480"/>
      </dsp:txXfrm>
    </dsp:sp>
    <dsp:sp modelId="{C43FF286-6BF1-4344-8F37-34E211BB05B6}">
      <dsp:nvSpPr>
        <dsp:cNvPr id="0" name=""/>
        <dsp:cNvSpPr/>
      </dsp:nvSpPr>
      <dsp:spPr>
        <a:xfrm>
          <a:off x="4105433" y="2152048"/>
          <a:ext cx="1347312" cy="1014999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Determinación de ponderación e impacto de las amenazas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NIST 800-30</a:t>
          </a:r>
          <a:endParaRPr lang="es-EC" sz="1200" kern="1200" dirty="0"/>
        </a:p>
      </dsp:txBody>
      <dsp:txXfrm>
        <a:off x="4105433" y="2152048"/>
        <a:ext cx="1347312" cy="1014999"/>
      </dsp:txXfrm>
    </dsp:sp>
    <dsp:sp modelId="{8CF8E203-DC22-4D45-9272-0A21DAD39FAF}">
      <dsp:nvSpPr>
        <dsp:cNvPr id="0" name=""/>
        <dsp:cNvSpPr/>
      </dsp:nvSpPr>
      <dsp:spPr>
        <a:xfrm>
          <a:off x="1303851" y="971144"/>
          <a:ext cx="1433041" cy="894049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ategorización información 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NIST 800-60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SET4.0</a:t>
          </a:r>
          <a:endParaRPr lang="es-EC" sz="1200" kern="1200" dirty="0"/>
        </a:p>
      </dsp:txBody>
      <dsp:txXfrm>
        <a:off x="1303851" y="971144"/>
        <a:ext cx="1433041" cy="89404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57CD93-D28A-4F12-993B-A32C43A6F118}">
      <dsp:nvSpPr>
        <dsp:cNvPr id="0" name=""/>
        <dsp:cNvSpPr/>
      </dsp:nvSpPr>
      <dsp:spPr>
        <a:xfrm>
          <a:off x="2757567" y="585420"/>
          <a:ext cx="122752" cy="858630"/>
        </a:xfrm>
        <a:custGeom>
          <a:avLst/>
          <a:gdLst/>
          <a:ahLst/>
          <a:cxnLst/>
          <a:rect l="0" t="0" r="0" b="0"/>
          <a:pathLst>
            <a:path>
              <a:moveTo>
                <a:pt x="122752" y="0"/>
              </a:moveTo>
              <a:lnTo>
                <a:pt x="122752" y="858630"/>
              </a:lnTo>
              <a:lnTo>
                <a:pt x="0" y="858630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9C24AC-DF0A-429F-AE6D-9475106C48DD}">
      <dsp:nvSpPr>
        <dsp:cNvPr id="0" name=""/>
        <dsp:cNvSpPr/>
      </dsp:nvSpPr>
      <dsp:spPr>
        <a:xfrm>
          <a:off x="2880320" y="585420"/>
          <a:ext cx="1663389" cy="17172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94507"/>
              </a:lnTo>
              <a:lnTo>
                <a:pt x="1663389" y="1594507"/>
              </a:lnTo>
              <a:lnTo>
                <a:pt x="1663389" y="1717260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7E33EB-930A-4430-BC47-6590B1DB90F2}">
      <dsp:nvSpPr>
        <dsp:cNvPr id="0" name=""/>
        <dsp:cNvSpPr/>
      </dsp:nvSpPr>
      <dsp:spPr>
        <a:xfrm>
          <a:off x="2618458" y="585420"/>
          <a:ext cx="261861" cy="1717260"/>
        </a:xfrm>
        <a:custGeom>
          <a:avLst/>
          <a:gdLst/>
          <a:ahLst/>
          <a:cxnLst/>
          <a:rect l="0" t="0" r="0" b="0"/>
          <a:pathLst>
            <a:path>
              <a:moveTo>
                <a:pt x="261861" y="0"/>
              </a:moveTo>
              <a:lnTo>
                <a:pt x="261861" y="1594507"/>
              </a:lnTo>
              <a:lnTo>
                <a:pt x="0" y="1594507"/>
              </a:lnTo>
              <a:lnTo>
                <a:pt x="0" y="1717260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530973-43B2-4D8F-88EF-1AAF897E258E}">
      <dsp:nvSpPr>
        <dsp:cNvPr id="0" name=""/>
        <dsp:cNvSpPr/>
      </dsp:nvSpPr>
      <dsp:spPr>
        <a:xfrm>
          <a:off x="955069" y="585420"/>
          <a:ext cx="1925250" cy="1717260"/>
        </a:xfrm>
        <a:custGeom>
          <a:avLst/>
          <a:gdLst/>
          <a:ahLst/>
          <a:cxnLst/>
          <a:rect l="0" t="0" r="0" b="0"/>
          <a:pathLst>
            <a:path>
              <a:moveTo>
                <a:pt x="1925250" y="0"/>
              </a:moveTo>
              <a:lnTo>
                <a:pt x="1925250" y="1594507"/>
              </a:lnTo>
              <a:lnTo>
                <a:pt x="0" y="1594507"/>
              </a:lnTo>
              <a:lnTo>
                <a:pt x="0" y="1717260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3234C9-6F72-453F-97C5-3CADDEBE30C6}">
      <dsp:nvSpPr>
        <dsp:cNvPr id="0" name=""/>
        <dsp:cNvSpPr/>
      </dsp:nvSpPr>
      <dsp:spPr>
        <a:xfrm>
          <a:off x="2295782" y="883"/>
          <a:ext cx="1169075" cy="5845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nálisis de factibilidad financiera</a:t>
          </a:r>
          <a:endParaRPr lang="es-EC" sz="1200" kern="1200" dirty="0"/>
        </a:p>
      </dsp:txBody>
      <dsp:txXfrm>
        <a:off x="2295782" y="883"/>
        <a:ext cx="1169075" cy="584537"/>
      </dsp:txXfrm>
    </dsp:sp>
    <dsp:sp modelId="{7A80BAC8-4529-4539-8CA0-F0139E1D4B37}">
      <dsp:nvSpPr>
        <dsp:cNvPr id="0" name=""/>
        <dsp:cNvSpPr/>
      </dsp:nvSpPr>
      <dsp:spPr>
        <a:xfrm>
          <a:off x="190131" y="2302681"/>
          <a:ext cx="1529875" cy="87181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nálisis de costo de incidentes: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Modelo de proyecto ICAMP -II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600" kern="1200" dirty="0"/>
        </a:p>
      </dsp:txBody>
      <dsp:txXfrm>
        <a:off x="190131" y="2302681"/>
        <a:ext cx="1529875" cy="871814"/>
      </dsp:txXfrm>
    </dsp:sp>
    <dsp:sp modelId="{5AC4D380-EB18-4081-AE26-D2FF54B08F8D}">
      <dsp:nvSpPr>
        <dsp:cNvPr id="0" name=""/>
        <dsp:cNvSpPr/>
      </dsp:nvSpPr>
      <dsp:spPr>
        <a:xfrm>
          <a:off x="1965512" y="2302681"/>
          <a:ext cx="1305892" cy="778229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valuación de hardware y software para el CSIRT</a:t>
          </a:r>
          <a:endParaRPr lang="es-EC" sz="1200" kern="1200" dirty="0"/>
        </a:p>
      </dsp:txBody>
      <dsp:txXfrm>
        <a:off x="1965512" y="2302681"/>
        <a:ext cx="1305892" cy="778229"/>
      </dsp:txXfrm>
    </dsp:sp>
    <dsp:sp modelId="{C43FF286-6BF1-4344-8F37-34E211BB05B6}">
      <dsp:nvSpPr>
        <dsp:cNvPr id="0" name=""/>
        <dsp:cNvSpPr/>
      </dsp:nvSpPr>
      <dsp:spPr>
        <a:xfrm>
          <a:off x="3516910" y="2302681"/>
          <a:ext cx="2053597" cy="1152819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Presupuesto referencial:</a:t>
          </a:r>
        </a:p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      *Gastos operativos</a:t>
          </a:r>
        </a:p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      *Equipos de oficina</a:t>
          </a:r>
        </a:p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      *Equipos tecnológicos</a:t>
          </a:r>
        </a:p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      *Personal</a:t>
          </a:r>
        </a:p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      *Capacitación</a:t>
          </a:r>
          <a:endParaRPr lang="es-EC" sz="1000" kern="1200" dirty="0"/>
        </a:p>
      </dsp:txBody>
      <dsp:txXfrm>
        <a:off x="3516910" y="2302681"/>
        <a:ext cx="2053597" cy="1152819"/>
      </dsp:txXfrm>
    </dsp:sp>
    <dsp:sp modelId="{8CF8E203-DC22-4D45-9272-0A21DAD39FAF}">
      <dsp:nvSpPr>
        <dsp:cNvPr id="0" name=""/>
        <dsp:cNvSpPr/>
      </dsp:nvSpPr>
      <dsp:spPr>
        <a:xfrm>
          <a:off x="506279" y="830926"/>
          <a:ext cx="2251288" cy="122624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Selección de método de análisis a utilizar (VAN, TIR, costo beneficio) 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Método seleccionado: 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osto beneficio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700" kern="1200" dirty="0"/>
        </a:p>
      </dsp:txBody>
      <dsp:txXfrm>
        <a:off x="506279" y="830926"/>
        <a:ext cx="2251288" cy="12262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F72CBA-FDE2-415D-B1C7-85DBB8588674}">
      <dsp:nvSpPr>
        <dsp:cNvPr id="0" name=""/>
        <dsp:cNvSpPr/>
      </dsp:nvSpPr>
      <dsp:spPr>
        <a:xfrm>
          <a:off x="648070" y="1628399"/>
          <a:ext cx="1263264" cy="6316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Propuesta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SIRT - ESPE</a:t>
          </a:r>
          <a:endParaRPr lang="es-EC" sz="1200" kern="1200" dirty="0"/>
        </a:p>
      </dsp:txBody>
      <dsp:txXfrm>
        <a:off x="666570" y="1646899"/>
        <a:ext cx="1226264" cy="594632"/>
      </dsp:txXfrm>
    </dsp:sp>
    <dsp:sp modelId="{2A76C3F2-D20A-4EA2-8279-B26C515B4D5B}">
      <dsp:nvSpPr>
        <dsp:cNvPr id="0" name=""/>
        <dsp:cNvSpPr/>
      </dsp:nvSpPr>
      <dsp:spPr>
        <a:xfrm rot="17313294">
          <a:off x="1367050" y="1172772"/>
          <a:ext cx="1596642" cy="29238"/>
        </a:xfrm>
        <a:custGeom>
          <a:avLst/>
          <a:gdLst/>
          <a:ahLst/>
          <a:cxnLst/>
          <a:rect l="0" t="0" r="0" b="0"/>
          <a:pathLst>
            <a:path>
              <a:moveTo>
                <a:pt x="0" y="14619"/>
              </a:moveTo>
              <a:lnTo>
                <a:pt x="1596642" y="14619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125455" y="1147475"/>
        <a:ext cx="79832" cy="79832"/>
      </dsp:txXfrm>
    </dsp:sp>
    <dsp:sp modelId="{90CCF18C-4B0D-46E8-920C-45A07ED036B9}">
      <dsp:nvSpPr>
        <dsp:cNvPr id="0" name=""/>
        <dsp:cNvSpPr/>
      </dsp:nvSpPr>
      <dsp:spPr>
        <a:xfrm>
          <a:off x="2419407" y="0"/>
          <a:ext cx="4346579" cy="86113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900" kern="1200" dirty="0" smtClean="0"/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stablecer la estructura organizacional del 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SIRT - ESPE.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Definición de la misión y visión  del CSIRT - ESPE.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smtClean="0"/>
            <a:t>Establecimiento de relaciones de confianza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600" kern="1200" dirty="0"/>
        </a:p>
      </dsp:txBody>
      <dsp:txXfrm>
        <a:off x="2444629" y="25222"/>
        <a:ext cx="4296135" cy="810692"/>
      </dsp:txXfrm>
    </dsp:sp>
    <dsp:sp modelId="{5B45847C-E8AA-4706-AA6F-FE51D763D685}">
      <dsp:nvSpPr>
        <dsp:cNvPr id="0" name=""/>
        <dsp:cNvSpPr/>
      </dsp:nvSpPr>
      <dsp:spPr>
        <a:xfrm rot="18573748">
          <a:off x="1767308" y="1623783"/>
          <a:ext cx="793359" cy="29238"/>
        </a:xfrm>
        <a:custGeom>
          <a:avLst/>
          <a:gdLst/>
          <a:ahLst/>
          <a:cxnLst/>
          <a:rect l="0" t="0" r="0" b="0"/>
          <a:pathLst>
            <a:path>
              <a:moveTo>
                <a:pt x="0" y="14619"/>
              </a:moveTo>
              <a:lnTo>
                <a:pt x="793359" y="14619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144154" y="1618569"/>
        <a:ext cx="39667" cy="39667"/>
      </dsp:txXfrm>
    </dsp:sp>
    <dsp:sp modelId="{F9ADBD09-520D-4230-A71C-08AA68F2C207}">
      <dsp:nvSpPr>
        <dsp:cNvPr id="0" name=""/>
        <dsp:cNvSpPr/>
      </dsp:nvSpPr>
      <dsp:spPr>
        <a:xfrm>
          <a:off x="2416641" y="957820"/>
          <a:ext cx="4352112" cy="74953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900" kern="1200" dirty="0" smtClean="0"/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stablecimiento de los servicios a ofertar por el 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SIRT – ESPE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stablecimiento de procedimientos para el manejo </a:t>
          </a:r>
          <a:r>
            <a:rPr lang="es-EC" sz="1200" kern="1200" smtClean="0"/>
            <a:t>de incidentes</a:t>
          </a:r>
          <a:endParaRPr lang="es-EC" sz="1200" kern="1200" dirty="0" smtClean="0"/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700" kern="1200" dirty="0"/>
        </a:p>
      </dsp:txBody>
      <dsp:txXfrm>
        <a:off x="2438594" y="979773"/>
        <a:ext cx="4308206" cy="705633"/>
      </dsp:txXfrm>
    </dsp:sp>
    <dsp:sp modelId="{4AC4F7B4-75FB-4AD9-9941-DD1761861F82}">
      <dsp:nvSpPr>
        <dsp:cNvPr id="0" name=""/>
        <dsp:cNvSpPr/>
      </dsp:nvSpPr>
      <dsp:spPr>
        <a:xfrm rot="1138263">
          <a:off x="1896823" y="2016449"/>
          <a:ext cx="534329" cy="29238"/>
        </a:xfrm>
        <a:custGeom>
          <a:avLst/>
          <a:gdLst/>
          <a:ahLst/>
          <a:cxnLst/>
          <a:rect l="0" t="0" r="0" b="0"/>
          <a:pathLst>
            <a:path>
              <a:moveTo>
                <a:pt x="0" y="14619"/>
              </a:moveTo>
              <a:lnTo>
                <a:pt x="534329" y="14619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150630" y="2017710"/>
        <a:ext cx="26716" cy="26716"/>
      </dsp:txXfrm>
    </dsp:sp>
    <dsp:sp modelId="{2904E441-5C93-471F-967F-8D6BD2B92B3E}">
      <dsp:nvSpPr>
        <dsp:cNvPr id="0" name=""/>
        <dsp:cNvSpPr/>
      </dsp:nvSpPr>
      <dsp:spPr>
        <a:xfrm>
          <a:off x="2416641" y="1802105"/>
          <a:ext cx="4352112" cy="63163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Determinación de la plataforma tecnológica para el CSIRT - ESPE</a:t>
          </a:r>
          <a:endParaRPr lang="es-EC" sz="1200" kern="1200" dirty="0"/>
        </a:p>
      </dsp:txBody>
      <dsp:txXfrm>
        <a:off x="2435141" y="1820605"/>
        <a:ext cx="4315112" cy="594632"/>
      </dsp:txXfrm>
    </dsp:sp>
    <dsp:sp modelId="{2C11C537-5B4B-441D-8304-5097AFB195BA}">
      <dsp:nvSpPr>
        <dsp:cNvPr id="0" name=""/>
        <dsp:cNvSpPr/>
      </dsp:nvSpPr>
      <dsp:spPr>
        <a:xfrm rot="3641410">
          <a:off x="1647877" y="2379637"/>
          <a:ext cx="1032222" cy="29238"/>
        </a:xfrm>
        <a:custGeom>
          <a:avLst/>
          <a:gdLst/>
          <a:ahLst/>
          <a:cxnLst/>
          <a:rect l="0" t="0" r="0" b="0"/>
          <a:pathLst>
            <a:path>
              <a:moveTo>
                <a:pt x="0" y="14619"/>
              </a:moveTo>
              <a:lnTo>
                <a:pt x="1032222" y="14619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138182" y="2368451"/>
        <a:ext cx="51611" cy="51611"/>
      </dsp:txXfrm>
    </dsp:sp>
    <dsp:sp modelId="{572B6FC2-CD5F-4A63-9D40-38CBE3AA5A2A}">
      <dsp:nvSpPr>
        <dsp:cNvPr id="0" name=""/>
        <dsp:cNvSpPr/>
      </dsp:nvSpPr>
      <dsp:spPr>
        <a:xfrm>
          <a:off x="2416641" y="2528482"/>
          <a:ext cx="4352112" cy="63163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valuación de los componentes necesarios para la operación del CSIRT-ESPE y determinación del presupuesto referencial</a:t>
          </a:r>
          <a:endParaRPr lang="es-EC" sz="1200" kern="1200" dirty="0"/>
        </a:p>
      </dsp:txBody>
      <dsp:txXfrm>
        <a:off x="2435141" y="2546982"/>
        <a:ext cx="4315112" cy="594632"/>
      </dsp:txXfrm>
    </dsp:sp>
    <dsp:sp modelId="{CD4DA8A5-9E9C-4BA7-A68A-574896812894}">
      <dsp:nvSpPr>
        <dsp:cNvPr id="0" name=""/>
        <dsp:cNvSpPr/>
      </dsp:nvSpPr>
      <dsp:spPr>
        <a:xfrm rot="4364467">
          <a:off x="1312415" y="2742826"/>
          <a:ext cx="1703145" cy="29238"/>
        </a:xfrm>
        <a:custGeom>
          <a:avLst/>
          <a:gdLst/>
          <a:ahLst/>
          <a:cxnLst/>
          <a:rect l="0" t="0" r="0" b="0"/>
          <a:pathLst>
            <a:path>
              <a:moveTo>
                <a:pt x="0" y="14619"/>
              </a:moveTo>
              <a:lnTo>
                <a:pt x="1703145" y="14619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600" kern="1200"/>
        </a:p>
      </dsp:txBody>
      <dsp:txXfrm>
        <a:off x="2121409" y="2714867"/>
        <a:ext cx="85157" cy="85157"/>
      </dsp:txXfrm>
    </dsp:sp>
    <dsp:sp modelId="{55186301-0A95-4AD2-91A0-F895D3A74DAD}">
      <dsp:nvSpPr>
        <dsp:cNvPr id="0" name=""/>
        <dsp:cNvSpPr/>
      </dsp:nvSpPr>
      <dsp:spPr>
        <a:xfrm>
          <a:off x="2416641" y="3254859"/>
          <a:ext cx="4314340" cy="63163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Simulaciones para verificar la disminución en los tiempos de resolución de incidentes y costos asociados.</a:t>
          </a:r>
          <a:endParaRPr lang="es-EC" sz="1200" kern="1200" dirty="0"/>
        </a:p>
      </dsp:txBody>
      <dsp:txXfrm>
        <a:off x="2435141" y="3273359"/>
        <a:ext cx="4277340" cy="59463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E37814B-A197-47B2-896B-97D3B013390D}">
      <dsp:nvSpPr>
        <dsp:cNvPr id="0" name=""/>
        <dsp:cNvSpPr/>
      </dsp:nvSpPr>
      <dsp:spPr>
        <a:xfrm>
          <a:off x="3530834" y="646089"/>
          <a:ext cx="105569" cy="1919980"/>
        </a:xfrm>
        <a:custGeom>
          <a:avLst/>
          <a:gdLst/>
          <a:ahLst/>
          <a:cxnLst/>
          <a:rect l="0" t="0" r="0" b="0"/>
          <a:pathLst>
            <a:path>
              <a:moveTo>
                <a:pt x="105569" y="0"/>
              </a:moveTo>
              <a:lnTo>
                <a:pt x="105569" y="1919980"/>
              </a:lnTo>
              <a:lnTo>
                <a:pt x="0" y="1919980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7AE72C-F182-4E34-AD03-A0426F6B9165}">
      <dsp:nvSpPr>
        <dsp:cNvPr id="0" name=""/>
        <dsp:cNvSpPr/>
      </dsp:nvSpPr>
      <dsp:spPr>
        <a:xfrm>
          <a:off x="3636403" y="646089"/>
          <a:ext cx="105569" cy="68792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87922"/>
              </a:lnTo>
              <a:lnTo>
                <a:pt x="105569" y="687922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57CD93-D28A-4F12-993B-A32C43A6F118}">
      <dsp:nvSpPr>
        <dsp:cNvPr id="0" name=""/>
        <dsp:cNvSpPr/>
      </dsp:nvSpPr>
      <dsp:spPr>
        <a:xfrm>
          <a:off x="1954013" y="646089"/>
          <a:ext cx="1682390" cy="678318"/>
        </a:xfrm>
        <a:custGeom>
          <a:avLst/>
          <a:gdLst/>
          <a:ahLst/>
          <a:cxnLst/>
          <a:rect l="0" t="0" r="0" b="0"/>
          <a:pathLst>
            <a:path>
              <a:moveTo>
                <a:pt x="1682390" y="0"/>
              </a:moveTo>
              <a:lnTo>
                <a:pt x="1682390" y="678318"/>
              </a:lnTo>
              <a:lnTo>
                <a:pt x="0" y="678318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4EDF71-7C0B-4203-8DF7-A1BCD442CFC4}">
      <dsp:nvSpPr>
        <dsp:cNvPr id="0" name=""/>
        <dsp:cNvSpPr/>
      </dsp:nvSpPr>
      <dsp:spPr>
        <a:xfrm>
          <a:off x="3636403" y="646089"/>
          <a:ext cx="2736409" cy="26752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69684"/>
              </a:lnTo>
              <a:lnTo>
                <a:pt x="2736409" y="2569684"/>
              </a:lnTo>
              <a:lnTo>
                <a:pt x="2736409" y="2675254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9C24AC-DF0A-429F-AE6D-9475106C48DD}">
      <dsp:nvSpPr>
        <dsp:cNvPr id="0" name=""/>
        <dsp:cNvSpPr/>
      </dsp:nvSpPr>
      <dsp:spPr>
        <a:xfrm>
          <a:off x="3636403" y="646089"/>
          <a:ext cx="1018336" cy="26752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69684"/>
              </a:lnTo>
              <a:lnTo>
                <a:pt x="1018336" y="2569684"/>
              </a:lnTo>
              <a:lnTo>
                <a:pt x="1018336" y="2675254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7E33EB-930A-4430-BC47-6590B1DB90F2}">
      <dsp:nvSpPr>
        <dsp:cNvPr id="0" name=""/>
        <dsp:cNvSpPr/>
      </dsp:nvSpPr>
      <dsp:spPr>
        <a:xfrm>
          <a:off x="2837195" y="646089"/>
          <a:ext cx="799208" cy="2675254"/>
        </a:xfrm>
        <a:custGeom>
          <a:avLst/>
          <a:gdLst/>
          <a:ahLst/>
          <a:cxnLst/>
          <a:rect l="0" t="0" r="0" b="0"/>
          <a:pathLst>
            <a:path>
              <a:moveTo>
                <a:pt x="799208" y="0"/>
              </a:moveTo>
              <a:lnTo>
                <a:pt x="799208" y="2569684"/>
              </a:lnTo>
              <a:lnTo>
                <a:pt x="0" y="2569684"/>
              </a:lnTo>
              <a:lnTo>
                <a:pt x="0" y="2675254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530973-43B2-4D8F-88EF-1AAF897E258E}">
      <dsp:nvSpPr>
        <dsp:cNvPr id="0" name=""/>
        <dsp:cNvSpPr/>
      </dsp:nvSpPr>
      <dsp:spPr>
        <a:xfrm>
          <a:off x="942941" y="646089"/>
          <a:ext cx="2693462" cy="2675254"/>
        </a:xfrm>
        <a:custGeom>
          <a:avLst/>
          <a:gdLst/>
          <a:ahLst/>
          <a:cxnLst/>
          <a:rect l="0" t="0" r="0" b="0"/>
          <a:pathLst>
            <a:path>
              <a:moveTo>
                <a:pt x="2693462" y="0"/>
              </a:moveTo>
              <a:lnTo>
                <a:pt x="2693462" y="2569684"/>
              </a:lnTo>
              <a:lnTo>
                <a:pt x="0" y="2569684"/>
              </a:lnTo>
              <a:lnTo>
                <a:pt x="0" y="2675254"/>
              </a:lnTo>
            </a:path>
          </a:pathLst>
        </a:custGeom>
        <a:noFill/>
        <a:ln w="1587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3234C9-6F72-453F-97C5-3CADDEBE30C6}">
      <dsp:nvSpPr>
        <dsp:cNvPr id="0" name=""/>
        <dsp:cNvSpPr/>
      </dsp:nvSpPr>
      <dsp:spPr>
        <a:xfrm>
          <a:off x="2483280" y="2002"/>
          <a:ext cx="2306247" cy="6440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Simulación procesos de manejo de incidentes</a:t>
          </a:r>
          <a:endParaRPr lang="es-EC" sz="1200" kern="1200" dirty="0"/>
        </a:p>
      </dsp:txBody>
      <dsp:txXfrm>
        <a:off x="2483280" y="2002"/>
        <a:ext cx="2306247" cy="644086"/>
      </dsp:txXfrm>
    </dsp:sp>
    <dsp:sp modelId="{7A80BAC8-4529-4539-8CA0-F0139E1D4B37}">
      <dsp:nvSpPr>
        <dsp:cNvPr id="0" name=""/>
        <dsp:cNvSpPr/>
      </dsp:nvSpPr>
      <dsp:spPr>
        <a:xfrm>
          <a:off x="129646" y="3321343"/>
          <a:ext cx="1626589" cy="1163313"/>
        </a:xfrm>
        <a:prstGeom prst="rect">
          <a:avLst/>
        </a:prstGeom>
        <a:solidFill>
          <a:schemeClr val="accent5"/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scenario 1: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ontar con un CSIRT, personal certificado y documentación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900" kern="1200" dirty="0"/>
        </a:p>
      </dsp:txBody>
      <dsp:txXfrm>
        <a:off x="129646" y="3321343"/>
        <a:ext cx="1626589" cy="1163313"/>
      </dsp:txXfrm>
    </dsp:sp>
    <dsp:sp modelId="{5AC4D380-EB18-4081-AE26-D2FF54B08F8D}">
      <dsp:nvSpPr>
        <dsp:cNvPr id="0" name=""/>
        <dsp:cNvSpPr/>
      </dsp:nvSpPr>
      <dsp:spPr>
        <a:xfrm>
          <a:off x="1967375" y="3321343"/>
          <a:ext cx="1739639" cy="1213157"/>
        </a:xfrm>
        <a:prstGeom prst="rect">
          <a:avLst/>
        </a:prstGeom>
        <a:solidFill>
          <a:schemeClr val="accent5"/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scenario 2: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Sin CSIRT, se carece personal certificado, pero existe  documentación organizada</a:t>
          </a:r>
          <a:endParaRPr lang="es-EC" sz="1200" kern="1200" dirty="0"/>
        </a:p>
      </dsp:txBody>
      <dsp:txXfrm>
        <a:off x="1967375" y="3321343"/>
        <a:ext cx="1739639" cy="1213157"/>
      </dsp:txXfrm>
    </dsp:sp>
    <dsp:sp modelId="{C43FF286-6BF1-4344-8F37-34E211BB05B6}">
      <dsp:nvSpPr>
        <dsp:cNvPr id="0" name=""/>
        <dsp:cNvSpPr/>
      </dsp:nvSpPr>
      <dsp:spPr>
        <a:xfrm>
          <a:off x="3918154" y="3321343"/>
          <a:ext cx="1473171" cy="1176193"/>
        </a:xfrm>
        <a:prstGeom prst="rect">
          <a:avLst/>
        </a:prstGeom>
        <a:solidFill>
          <a:schemeClr val="accent5"/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scenario 3: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No se cuenta con personal certificado ni documentación</a:t>
          </a:r>
          <a:endParaRPr lang="es-EC" sz="1200" kern="1200" dirty="0"/>
        </a:p>
      </dsp:txBody>
      <dsp:txXfrm>
        <a:off x="3918154" y="3321343"/>
        <a:ext cx="1473171" cy="1176193"/>
      </dsp:txXfrm>
    </dsp:sp>
    <dsp:sp modelId="{CFD085F0-FC9E-4F02-A70A-43FAFE8DDB23}">
      <dsp:nvSpPr>
        <dsp:cNvPr id="0" name=""/>
        <dsp:cNvSpPr/>
      </dsp:nvSpPr>
      <dsp:spPr>
        <a:xfrm>
          <a:off x="5602465" y="3321343"/>
          <a:ext cx="1540695" cy="1212539"/>
        </a:xfrm>
        <a:prstGeom prst="rect">
          <a:avLst/>
        </a:prstGeom>
        <a:solidFill>
          <a:schemeClr val="accent5"/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scenario 4: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Se cuenta con CSIRT, dos miembros del personal son certificados y se cuenta con documentación</a:t>
          </a:r>
          <a:endParaRPr lang="es-EC" sz="1200" kern="1200" dirty="0"/>
        </a:p>
      </dsp:txBody>
      <dsp:txXfrm>
        <a:off x="5602465" y="3321343"/>
        <a:ext cx="1540695" cy="1212539"/>
      </dsp:txXfrm>
    </dsp:sp>
    <dsp:sp modelId="{8CF8E203-DC22-4D45-9272-0A21DAD39FAF}">
      <dsp:nvSpPr>
        <dsp:cNvPr id="0" name=""/>
        <dsp:cNvSpPr/>
      </dsp:nvSpPr>
      <dsp:spPr>
        <a:xfrm>
          <a:off x="477423" y="857228"/>
          <a:ext cx="1476589" cy="93435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stablecer escenarios de simulación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( 4 casos)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900" kern="1200" dirty="0"/>
        </a:p>
      </dsp:txBody>
      <dsp:txXfrm>
        <a:off x="477423" y="857228"/>
        <a:ext cx="1476589" cy="934358"/>
      </dsp:txXfrm>
    </dsp:sp>
    <dsp:sp modelId="{167BC2A9-41AF-4CAA-90F5-9838ACE7F0F9}">
      <dsp:nvSpPr>
        <dsp:cNvPr id="0" name=""/>
        <dsp:cNvSpPr/>
      </dsp:nvSpPr>
      <dsp:spPr>
        <a:xfrm>
          <a:off x="3741973" y="857228"/>
          <a:ext cx="2058802" cy="95356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Seleccionar herramienta de simulación (SIMPROCESS)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reación perfiles de simulación</a:t>
          </a:r>
          <a:endParaRPr lang="es-EC" sz="1200" kern="1200" dirty="0"/>
        </a:p>
      </dsp:txBody>
      <dsp:txXfrm>
        <a:off x="3741973" y="857228"/>
        <a:ext cx="2058802" cy="953566"/>
      </dsp:txXfrm>
    </dsp:sp>
    <dsp:sp modelId="{010344BA-78EB-473D-BB04-511B6FA2815B}">
      <dsp:nvSpPr>
        <dsp:cNvPr id="0" name=""/>
        <dsp:cNvSpPr/>
      </dsp:nvSpPr>
      <dsp:spPr>
        <a:xfrm>
          <a:off x="477423" y="2021935"/>
          <a:ext cx="3053410" cy="108826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valuación en los escenarios de las siguientes ítems: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1. Número de incidencias resueltas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2. Grado de ocupación del personal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3. Costo de operación  </a:t>
          </a:r>
          <a:endParaRPr lang="es-EC" sz="1200" kern="1200" dirty="0"/>
        </a:p>
      </dsp:txBody>
      <dsp:txXfrm>
        <a:off x="477423" y="2021935"/>
        <a:ext cx="3053410" cy="108826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DD2E02-20F6-4CD1-B207-623EE9D48F7E}" type="datetimeFigureOut">
              <a:rPr lang="es-EC" smtClean="0"/>
              <a:t>25/03/2013</a:t>
            </a:fld>
            <a:endParaRPr lang="es-EC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4E1EC8-5E48-4693-A0D1-9D9EEB19B7FF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3623563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E1EC8-5E48-4693-A0D1-9D9EEB19B7FF}" type="slidenum">
              <a:rPr lang="es-EC" smtClean="0"/>
              <a:t>1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180226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E1EC8-5E48-4693-A0D1-9D9EEB19B7FF}" type="slidenum">
              <a:rPr lang="es-EC" smtClean="0"/>
              <a:t>20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180226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chemeClr val="bg1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_tradnl" smtClean="0"/>
              <a:t>Clic para editar títul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 smtClean="0"/>
              <a:t>Haga clic para modificar el estilo de subtítulo del patrón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0228FC4-32B0-43B4-9B76-A0E8EB82A422}" type="datetimeFigureOut">
              <a:rPr lang="es-EC" smtClean="0"/>
              <a:pPr>
                <a:defRPr/>
              </a:pPr>
              <a:t>25/03/2013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EBD2C6F-673F-4D15-973F-1237C7372E30}" type="slidenum">
              <a:rPr lang="es-ES" smtClean="0"/>
              <a:pPr>
                <a:defRPr/>
              </a:pPr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s-ES_tradnl" smtClean="0"/>
              <a:t>Clic para editar título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1EAD262-8632-46B1-8FD6-457C57A576D8}" type="datetimeFigureOut">
              <a:rPr lang="es-EC" smtClean="0"/>
              <a:pPr>
                <a:defRPr/>
              </a:pPr>
              <a:t>25/03/2013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A599946-448C-446A-8295-CFA39EACE3BD}" type="slidenum">
              <a:rPr lang="es-ES" smtClean="0"/>
              <a:pPr>
                <a:defRPr/>
              </a:pPr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C00C3C4-A4AC-41E5-B083-511C0D24144D}" type="datetimeFigureOut">
              <a:rPr lang="es-EC" smtClean="0"/>
              <a:pPr>
                <a:defRPr/>
              </a:pPr>
              <a:t>25/03/2013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32A3EBB-007A-41A0-8589-A75DCB1F10F0}" type="slidenum">
              <a:rPr lang="es-ES" smtClean="0"/>
              <a:pPr>
                <a:defRPr/>
              </a:pPr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s-ES_tradnl" smtClean="0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1C92F0C-C09D-48A0-B8A0-C31AB473F804}" type="datetimeFigureOut">
              <a:rPr lang="es-EC" smtClean="0"/>
              <a:pPr>
                <a:defRPr/>
              </a:pPr>
              <a:t>25/03/2013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B1109903-835A-40D3-92CF-DF6C39603099}" type="slidenum">
              <a:rPr lang="es-ES" smtClean="0"/>
              <a:pPr>
                <a:defRPr/>
              </a:pPr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093B0D0-318F-4DC4-867B-A1135C7A4B2A}" type="datetimeFigureOut">
              <a:rPr lang="es-EC" smtClean="0"/>
              <a:pPr>
                <a:defRPr/>
              </a:pPr>
              <a:t>25/03/2013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6F0D938-60BF-47FF-A383-6AADBD58CDAC}" type="slidenum">
              <a:rPr lang="es-ES" smtClean="0"/>
              <a:pPr>
                <a:defRPr/>
              </a:pPr>
              <a:t>‹Nº›</a:t>
            </a:fld>
            <a:endParaRPr lang="es-E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51246E8-7749-4A33-B6A1-47E642B4C863}" type="datetimeFigureOut">
              <a:rPr lang="es-EC" smtClean="0"/>
              <a:pPr>
                <a:defRPr/>
              </a:pPr>
              <a:t>25/03/2013</a:t>
            </a:fld>
            <a:endParaRPr lang="es-E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E2F2916-6298-4F17-9908-126E28C83EC6}" type="slidenum">
              <a:rPr lang="es-ES" smtClean="0"/>
              <a:pPr>
                <a:defRPr/>
              </a:pPr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63EF3C7-12E6-4944-BB99-259F47C4C584}" type="datetimeFigureOut">
              <a:rPr lang="es-EC" smtClean="0"/>
              <a:pPr>
                <a:defRPr/>
              </a:pPr>
              <a:t>25/03/2013</a:t>
            </a:fld>
            <a:endParaRPr lang="es-E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14C588C-CC44-4B23-A33E-87AEB2164D9D}" type="slidenum">
              <a:rPr lang="es-ES" smtClean="0"/>
              <a:pPr>
                <a:defRPr/>
              </a:pPr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BE8A40D-2EAE-410B-952F-D8634E682534}" type="datetimeFigureOut">
              <a:rPr lang="es-EC" smtClean="0"/>
              <a:pPr>
                <a:defRPr/>
              </a:pPr>
              <a:t>25/03/2013</a:t>
            </a:fld>
            <a:endParaRPr lang="es-E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BE6C04DC-D98F-423B-B9EE-79940F2ECBBE}" type="slidenum">
              <a:rPr lang="es-ES" smtClean="0"/>
              <a:pPr>
                <a:defRPr/>
              </a:pPr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F2D5F0C-3A7A-4755-9F64-CE76C9D3D8E7}" type="datetimeFigureOut">
              <a:rPr lang="es-EC" smtClean="0"/>
              <a:pPr>
                <a:defRPr/>
              </a:pPr>
              <a:t>25/03/2013</a:t>
            </a:fld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EBE7E84-71A4-4527-996B-242B14CD5D9E}" type="slidenum">
              <a:rPr lang="es-ES" smtClean="0"/>
              <a:pPr>
                <a:defRPr/>
              </a:pPr>
              <a:t>‹Nº›</a:t>
            </a:fld>
            <a:endParaRPr lang="es-ES" dirty="0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pPr>
              <a:defRPr/>
            </a:pPr>
            <a:endParaRPr lang="es-E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s-ES_tradnl" smtClean="0"/>
              <a:t>Clic para editar título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s-ES_tradnl" smtClean="0"/>
              <a:t>Clic para editar título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_tradnl" dirty="0" smtClean="0"/>
              <a:t>Arrastre la imagen al marcador de posición o haga clic en el icono para agrega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E47ACC1C-220C-406F-8CBC-BC7E5F7B1D5D}" type="datetimeFigureOut">
              <a:rPr lang="es-EC" smtClean="0"/>
              <a:pPr>
                <a:defRPr/>
              </a:pPr>
              <a:t>25/03/2013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pPr>
              <a:defRPr/>
            </a:pPr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E9D59696-4C96-4576-B18B-8DAC1B6D2E3F}" type="slidenum">
              <a:rPr lang="es-ES" smtClean="0"/>
              <a:pPr>
                <a:defRPr/>
              </a:pPr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_tradnl" smtClean="0"/>
              <a:t>Clic para editar títu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es-ES" dirty="0"/>
          </a:p>
        </p:txBody>
      </p:sp>
      <p:sp>
        <p:nvSpPr>
          <p:cNvPr id="61" name="CuadroTexto 60"/>
          <p:cNvSpPr txBox="1"/>
          <p:nvPr userDrawn="1"/>
        </p:nvSpPr>
        <p:spPr>
          <a:xfrm>
            <a:off x="4716016" y="0"/>
            <a:ext cx="3384376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MX" sz="2500" b="1" dirty="0" smtClean="0">
                <a:solidFill>
                  <a:srgbClr val="FFFFFF">
                    <a:alpha val="25000"/>
                  </a:srgbClr>
                </a:solidFill>
              </a:rPr>
              <a:t>Roberto Andrade</a:t>
            </a:r>
            <a:endParaRPr lang="es-ES" sz="2500" dirty="0">
              <a:solidFill>
                <a:srgbClr val="FFFFFF">
                  <a:alpha val="25000"/>
                </a:srgb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4733365" y="2420888"/>
            <a:ext cx="3313355" cy="936104"/>
          </a:xfrm>
        </p:spPr>
        <p:txBody>
          <a:bodyPr wrap="square">
            <a:noAutofit/>
          </a:bodyPr>
          <a:lstStyle/>
          <a:p>
            <a:pPr algn="ctr"/>
            <a:r>
              <a:rPr lang="es-ES_tradnl" sz="1100" b="1" dirty="0"/>
              <a:t>“DISEÑO Y DIMENSIONAMIENTO DE UN EQUIPO DE RESPUESTA ANTE INCIDENTES DE SEGURIDAD INFORMÁTICA (CSIRT). CASO DE ESTUDIO: ESCUELA POLITÉCNICA DEL EJÉRCITO.</a:t>
            </a:r>
            <a:r>
              <a:rPr lang="es-ES_tradnl" sz="1100" b="1" dirty="0" smtClean="0"/>
              <a:t>”</a:t>
            </a:r>
            <a:endParaRPr lang="es-ES" sz="110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683568" y="3573016"/>
            <a:ext cx="3309803" cy="360040"/>
          </a:xfrm>
        </p:spPr>
        <p:txBody>
          <a:bodyPr>
            <a:normAutofit lnSpcReduction="10000"/>
          </a:bodyPr>
          <a:lstStyle/>
          <a:p>
            <a:pPr algn="ctr"/>
            <a:r>
              <a:rPr lang="en-US" dirty="0" smtClean="0"/>
              <a:t>Roberto Andrade </a:t>
            </a:r>
            <a:r>
              <a:rPr lang="en-US" dirty="0" err="1" smtClean="0"/>
              <a:t>Paredes</a:t>
            </a:r>
            <a:endParaRPr lang="en-US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4644008" y="1268760"/>
            <a:ext cx="3456384" cy="7920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indent="-400050" algn="ctr">
              <a:lnSpc>
                <a:spcPct val="80000"/>
              </a:lnSpc>
              <a:buFont typeface="Wingdings" pitchFamily="2" charset="2"/>
              <a:buNone/>
              <a:tabLst>
                <a:tab pos="444500" algn="l"/>
              </a:tabLst>
            </a:pPr>
            <a:r>
              <a:rPr lang="es-ES" sz="2100" b="1" dirty="0" smtClean="0">
                <a:solidFill>
                  <a:srgbClr val="FFFFFF"/>
                </a:solidFill>
              </a:rPr>
              <a:t>ESCUELA POLITECNICA</a:t>
            </a:r>
          </a:p>
          <a:p>
            <a:pPr marL="400050" indent="-400050" algn="ctr">
              <a:lnSpc>
                <a:spcPct val="80000"/>
              </a:lnSpc>
              <a:buFont typeface="Wingdings" pitchFamily="2" charset="2"/>
              <a:buNone/>
              <a:tabLst>
                <a:tab pos="444500" algn="l"/>
              </a:tabLst>
            </a:pPr>
            <a:r>
              <a:rPr lang="es-ES" sz="2100" b="1" dirty="0" smtClean="0">
                <a:solidFill>
                  <a:srgbClr val="FFFFFF"/>
                </a:solidFill>
              </a:rPr>
              <a:t>DEL EJERCITO</a:t>
            </a:r>
            <a:endParaRPr lang="en-US" sz="2100" dirty="0" smtClean="0">
              <a:solidFill>
                <a:srgbClr val="FFFFFF"/>
              </a:solidFill>
            </a:endParaRPr>
          </a:p>
          <a:p>
            <a:pPr marL="400050" indent="-400050">
              <a:lnSpc>
                <a:spcPct val="80000"/>
              </a:lnSpc>
              <a:buFont typeface="Wingdings" pitchFamily="2" charset="2"/>
              <a:buNone/>
              <a:tabLst>
                <a:tab pos="444500" algn="l"/>
              </a:tabLst>
            </a:pPr>
            <a:endParaRPr lang="en-US" sz="2100" dirty="0" smtClean="0">
              <a:solidFill>
                <a:srgbClr val="FFFFFF"/>
              </a:solidFill>
            </a:endParaRPr>
          </a:p>
          <a:p>
            <a:pPr marL="400050" indent="-400050">
              <a:lnSpc>
                <a:spcPct val="80000"/>
              </a:lnSpc>
              <a:buFont typeface="Wingdings" pitchFamily="2" charset="2"/>
              <a:buNone/>
              <a:tabLst>
                <a:tab pos="444500" algn="l"/>
              </a:tabLst>
            </a:pPr>
            <a:endParaRPr lang="en-US" sz="2100" b="1" dirty="0" smtClean="0">
              <a:solidFill>
                <a:srgbClr val="FFFFFF"/>
              </a:solidFill>
            </a:endParaRPr>
          </a:p>
          <a:p>
            <a:pPr marL="400050" indent="-400050">
              <a:lnSpc>
                <a:spcPct val="80000"/>
              </a:lnSpc>
              <a:buFont typeface="Wingdings" pitchFamily="2" charset="2"/>
              <a:buNone/>
              <a:tabLst>
                <a:tab pos="444500" algn="l"/>
              </a:tabLst>
            </a:pPr>
            <a:endParaRPr lang="en-US" sz="2100" b="1" dirty="0" smtClean="0">
              <a:solidFill>
                <a:srgbClr val="FFFFFF"/>
              </a:solidFill>
            </a:endParaRPr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717032"/>
            <a:ext cx="3096344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ángulo 7"/>
          <p:cNvSpPr/>
          <p:nvPr/>
        </p:nvSpPr>
        <p:spPr>
          <a:xfrm>
            <a:off x="4644008" y="116632"/>
            <a:ext cx="3528392" cy="864096"/>
          </a:xfrm>
          <a:prstGeom prst="rect">
            <a:avLst/>
          </a:prstGeom>
          <a:gradFill>
            <a:gsLst>
              <a:gs pos="0">
                <a:srgbClr val="C9EF77"/>
              </a:gs>
              <a:gs pos="100000">
                <a:srgbClr val="94B84F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8024" y="188640"/>
            <a:ext cx="3172853" cy="720080"/>
          </a:xfrm>
          <a:prstGeom prst="rect">
            <a:avLst/>
          </a:prstGeom>
        </p:spPr>
      </p:pic>
      <p:sp>
        <p:nvSpPr>
          <p:cNvPr id="9" name="8 CuadroTexto"/>
          <p:cNvSpPr txBox="1"/>
          <p:nvPr/>
        </p:nvSpPr>
        <p:spPr>
          <a:xfrm>
            <a:off x="1403648" y="2132856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EC" dirty="0"/>
          </a:p>
        </p:txBody>
      </p:sp>
      <p:sp>
        <p:nvSpPr>
          <p:cNvPr id="11" name="10 CuadroTexto"/>
          <p:cNvSpPr txBox="1"/>
          <p:nvPr/>
        </p:nvSpPr>
        <p:spPr>
          <a:xfrm>
            <a:off x="395536" y="1556792"/>
            <a:ext cx="39604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>
                    <a:lumMod val="75000"/>
                  </a:schemeClr>
                </a:solidFill>
              </a:rPr>
              <a:t>Maestría en Gerencia en Redes     </a:t>
            </a:r>
          </a:p>
          <a:p>
            <a:r>
              <a:rPr lang="es-EC" sz="20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s-EC" sz="2000" b="1" dirty="0" smtClean="0">
                <a:solidFill>
                  <a:schemeClr val="accent2">
                    <a:lumMod val="75000"/>
                  </a:schemeClr>
                </a:solidFill>
              </a:rPr>
              <a:t>        y Telecomunicaciones</a:t>
            </a:r>
          </a:p>
          <a:p>
            <a:r>
              <a:rPr lang="es-EC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s-EC" sz="2000" dirty="0" smtClean="0">
                <a:solidFill>
                  <a:schemeClr val="accent2">
                    <a:lumMod val="75000"/>
                  </a:schemeClr>
                </a:solidFill>
              </a:rPr>
              <a:t>             </a:t>
            </a:r>
            <a:endParaRPr lang="es-EC" sz="20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1643697" y="2636912"/>
            <a:ext cx="17107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>
                <a:solidFill>
                  <a:schemeClr val="accent2">
                    <a:lumMod val="75000"/>
                  </a:schemeClr>
                </a:solidFill>
              </a:rPr>
              <a:t>III Promoción </a:t>
            </a:r>
          </a:p>
          <a:p>
            <a:endParaRPr lang="es-EC" dirty="0"/>
          </a:p>
        </p:txBody>
      </p:sp>
      <p:sp>
        <p:nvSpPr>
          <p:cNvPr id="14" name="Subtítulo 2"/>
          <p:cNvSpPr txBox="1">
            <a:spLocks/>
          </p:cNvSpPr>
          <p:nvPr/>
        </p:nvSpPr>
        <p:spPr>
          <a:xfrm>
            <a:off x="756856" y="4758992"/>
            <a:ext cx="3309803" cy="360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800" kern="1200">
                <a:solidFill>
                  <a:srgbClr val="42424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6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Aft>
                <a:spcPts val="0"/>
              </a:spcAft>
            </a:pPr>
            <a:r>
              <a:rPr lang="en-US" dirty="0" err="1" smtClean="0"/>
              <a:t>Ing</a:t>
            </a:r>
            <a:r>
              <a:rPr lang="en-US" dirty="0" smtClean="0"/>
              <a:t>. Walter Fuertes, </a:t>
            </a:r>
            <a:r>
              <a:rPr lang="en-US" dirty="0" err="1" smtClean="0"/>
              <a:t>Ph.D</a:t>
            </a:r>
            <a:endParaRPr lang="en-US" dirty="0"/>
          </a:p>
        </p:txBody>
      </p:sp>
      <p:sp>
        <p:nvSpPr>
          <p:cNvPr id="15" name="Subtítulo 2"/>
          <p:cNvSpPr txBox="1">
            <a:spLocks/>
          </p:cNvSpPr>
          <p:nvPr/>
        </p:nvSpPr>
        <p:spPr>
          <a:xfrm>
            <a:off x="4663238" y="5215272"/>
            <a:ext cx="3309803" cy="3600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800" kern="1200">
                <a:solidFill>
                  <a:srgbClr val="42424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6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Aft>
                <a:spcPts val="0"/>
              </a:spcAft>
            </a:pPr>
            <a:r>
              <a:rPr lang="en-US" sz="1200" b="1" dirty="0" err="1" smtClean="0"/>
              <a:t>Sangolquí</a:t>
            </a:r>
            <a:r>
              <a:rPr lang="en-US" sz="1200" b="1" dirty="0" smtClean="0"/>
              <a:t>, 2013</a:t>
            </a:r>
            <a:endParaRPr lang="en-US" sz="1200" b="1" dirty="0"/>
          </a:p>
        </p:txBody>
      </p:sp>
      <p:sp>
        <p:nvSpPr>
          <p:cNvPr id="16" name="Subtítulo 2"/>
          <p:cNvSpPr txBox="1">
            <a:spLocks/>
          </p:cNvSpPr>
          <p:nvPr/>
        </p:nvSpPr>
        <p:spPr>
          <a:xfrm>
            <a:off x="756857" y="4365104"/>
            <a:ext cx="3309803" cy="36004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800" kern="1200">
                <a:solidFill>
                  <a:srgbClr val="42424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2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6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Aft>
                <a:spcPts val="0"/>
              </a:spcAft>
            </a:pPr>
            <a:r>
              <a:rPr lang="en-US" b="1" dirty="0" smtClean="0"/>
              <a:t>Director: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11569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683568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>
                <a:solidFill>
                  <a:srgbClr val="74A510"/>
                </a:solidFill>
                <a:latin typeface="+mj-lt"/>
              </a:rPr>
              <a:t>Evaluación de los recursos y servicios informáticos ofrecidos por la </a:t>
            </a:r>
            <a:r>
              <a:rPr lang="es-EC" sz="2400" dirty="0" smtClean="0">
                <a:solidFill>
                  <a:srgbClr val="74A510"/>
                </a:solidFill>
                <a:latin typeface="+mj-lt"/>
              </a:rPr>
              <a:t>ESPE</a:t>
            </a:r>
            <a:endParaRPr lang="es-ES" sz="24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sp>
        <p:nvSpPr>
          <p:cNvPr id="2" name="CuadroTexto 1"/>
          <p:cNvSpPr txBox="1"/>
          <p:nvPr/>
        </p:nvSpPr>
        <p:spPr>
          <a:xfrm>
            <a:off x="1115616" y="1513240"/>
            <a:ext cx="6984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>
                <a:solidFill>
                  <a:srgbClr val="0070C0"/>
                </a:solidFill>
                <a:latin typeface="+mn-lt"/>
              </a:rPr>
              <a:t>Análisis de estructura organizacional y servicios tecnológicos</a:t>
            </a:r>
            <a:endParaRPr lang="es-ES" dirty="0">
              <a:latin typeface="+mn-lt"/>
            </a:endParaRPr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1298968410"/>
              </p:ext>
            </p:extLst>
          </p:nvPr>
        </p:nvGraphicFramePr>
        <p:xfrm>
          <a:off x="1331640" y="1707406"/>
          <a:ext cx="691276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7 Flecha derecha"/>
          <p:cNvSpPr/>
          <p:nvPr/>
        </p:nvSpPr>
        <p:spPr>
          <a:xfrm>
            <a:off x="1907704" y="1916832"/>
            <a:ext cx="5328592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2098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577411"/>
              </p:ext>
            </p:extLst>
          </p:nvPr>
        </p:nvGraphicFramePr>
        <p:xfrm>
          <a:off x="323528" y="2636912"/>
          <a:ext cx="4557506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2" name="Visio" r:id="rId3" imgW="6461850" imgH="3923100" progId="Visio.Drawing.11">
                  <p:embed/>
                </p:oleObj>
              </mc:Choice>
              <mc:Fallback>
                <p:oleObj name="Visio" r:id="rId3" imgW="6461850" imgH="3923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636912"/>
                        <a:ext cx="4557506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0758935"/>
              </p:ext>
            </p:extLst>
          </p:nvPr>
        </p:nvGraphicFramePr>
        <p:xfrm>
          <a:off x="4657404" y="2852936"/>
          <a:ext cx="4005655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3" name="Visio" r:id="rId5" imgW="5267592" imgH="3292650" progId="Visio.Drawing.11">
                  <p:embed/>
                </p:oleObj>
              </mc:Choice>
              <mc:Fallback>
                <p:oleObj name="Visio" r:id="rId5" imgW="5267592" imgH="32926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7404" y="2852936"/>
                        <a:ext cx="4005655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1773620" y="212142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Red ESPE - Matriz</a:t>
            </a:r>
            <a:endParaRPr lang="es-EC" dirty="0"/>
          </a:p>
        </p:txBody>
      </p:sp>
      <p:sp>
        <p:nvSpPr>
          <p:cNvPr id="11" name="10 CuadroTexto"/>
          <p:cNvSpPr txBox="1"/>
          <p:nvPr/>
        </p:nvSpPr>
        <p:spPr>
          <a:xfrm>
            <a:off x="5831160" y="2161044"/>
            <a:ext cx="20227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Red ESPE - WAN</a:t>
            </a:r>
            <a:endParaRPr lang="es-EC" dirty="0"/>
          </a:p>
        </p:txBody>
      </p:sp>
      <p:sp>
        <p:nvSpPr>
          <p:cNvPr id="9" name="CuadroTexto 8"/>
          <p:cNvSpPr txBox="1"/>
          <p:nvPr/>
        </p:nvSpPr>
        <p:spPr>
          <a:xfrm>
            <a:off x="683568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>
                <a:solidFill>
                  <a:srgbClr val="74A510"/>
                </a:solidFill>
                <a:latin typeface="+mj-lt"/>
              </a:rPr>
              <a:t>Evaluación de los recursos y servicios           </a:t>
            </a:r>
            <a:br>
              <a:rPr lang="es-EC" sz="2400" dirty="0">
                <a:solidFill>
                  <a:srgbClr val="74A510"/>
                </a:solidFill>
                <a:latin typeface="+mj-lt"/>
              </a:rPr>
            </a:br>
            <a:r>
              <a:rPr lang="es-EC" sz="2400" dirty="0">
                <a:solidFill>
                  <a:srgbClr val="74A510"/>
                </a:solidFill>
                <a:latin typeface="+mj-lt"/>
              </a:rPr>
              <a:t>      informáticos ofrecidos por la ESPE</a:t>
            </a:r>
            <a:endParaRPr lang="es-ES" sz="24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3059832" y="1630230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>
                <a:solidFill>
                  <a:srgbClr val="0070C0"/>
                </a:solidFill>
                <a:latin typeface="+mj-lt"/>
              </a:rPr>
              <a:t>Esquema de red de la ESPE</a:t>
            </a:r>
            <a:endParaRPr lang="es-E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3105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 txBox="1">
            <a:spLocks/>
          </p:cNvSpPr>
          <p:nvPr/>
        </p:nvSpPr>
        <p:spPr bwMode="auto">
          <a:xfrm>
            <a:off x="2267744" y="1628800"/>
            <a:ext cx="5245144" cy="28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EC" sz="1800" kern="0" dirty="0" smtClean="0">
                <a:solidFill>
                  <a:srgbClr val="0070C0"/>
                </a:solidFill>
              </a:rPr>
              <a:t>Análisis de factores de éxito crítico</a:t>
            </a:r>
            <a:endParaRPr lang="es-EC" sz="1800" kern="0" dirty="0">
              <a:solidFill>
                <a:srgbClr val="0070C0"/>
              </a:solidFill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683568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kern="0" dirty="0">
                <a:solidFill>
                  <a:schemeClr val="bg2">
                    <a:lumMod val="50000"/>
                  </a:schemeClr>
                </a:solidFill>
                <a:latin typeface="+mj-lt"/>
              </a:rPr>
              <a:t>Evaluación de los recursos y servicios           </a:t>
            </a:r>
            <a:br>
              <a:rPr lang="es-EC" sz="2400" kern="0" dirty="0">
                <a:solidFill>
                  <a:schemeClr val="bg2">
                    <a:lumMod val="50000"/>
                  </a:schemeClr>
                </a:solidFill>
                <a:latin typeface="+mj-lt"/>
              </a:rPr>
            </a:br>
            <a:r>
              <a:rPr lang="es-EC" sz="2400" kern="0" dirty="0">
                <a:solidFill>
                  <a:schemeClr val="bg2">
                    <a:lumMod val="50000"/>
                  </a:schemeClr>
                </a:solidFill>
                <a:latin typeface="+mj-lt"/>
              </a:rPr>
              <a:t>      informáticos ofrecidos por la </a:t>
            </a:r>
            <a:r>
              <a:rPr lang="es-EC" sz="2400" kern="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ESPE</a:t>
            </a:r>
            <a:endParaRPr lang="es-ES" sz="2400" dirty="0">
              <a:solidFill>
                <a:schemeClr val="bg2">
                  <a:lumMod val="50000"/>
                </a:schemeClr>
              </a:solidFill>
              <a:latin typeface="+mj-lt"/>
              <a:cs typeface="Century"/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6255671"/>
              </p:ext>
            </p:extLst>
          </p:nvPr>
        </p:nvGraphicFramePr>
        <p:xfrm>
          <a:off x="899592" y="1988840"/>
          <a:ext cx="7560841" cy="4193727"/>
        </p:xfrm>
        <a:graphic>
          <a:graphicData uri="http://schemas.openxmlformats.org/drawingml/2006/table">
            <a:tbl>
              <a:tblPr firstRow="1" firstCol="1" bandRow="1"/>
              <a:tblGrid>
                <a:gridCol w="1187711"/>
                <a:gridCol w="4340268"/>
                <a:gridCol w="370438"/>
                <a:gridCol w="370438"/>
                <a:gridCol w="370438"/>
                <a:gridCol w="460774"/>
                <a:gridCol w="460774"/>
              </a:tblGrid>
              <a:tr h="14653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Áreas de gestión estratégica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actores de éxito critic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ortalecimiento de TIC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1D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Gestión de cumplimiento de acuerdos. 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Gestión de planes de seguridad informático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ejoramiento de sistema de soporte de TI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rogramas de capacitación y entrenamient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170333">
                <a:tc row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Gestión Institucional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olític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1099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oda la comunidad politécnica desde sus diferentes áreas de gestión apoyara de manera operativa a generar servicios de calidad como parte vital e importante del quehacer académico de la ESPE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33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bjetivos y/o Estrategia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4066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structurar el Sistema Integrado de Gestión e implementar los procesos en toda la institución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10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structurar e implementar un sistema de seguridad integral en la institución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66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mplementar un sistema de información y comunicación institucional que permita una mejor interacción y participación de la comunidad politécnic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333">
                <a:tc row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Gestión Interinstitucional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olític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4066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e intensificarán las relaciones de la ESPE con todos los sectores de interés a nivel nacional e internacional y dando prioridad al sector Académic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33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bjetivos y/o Estrategia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2097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ortalecer y ampliar las relaciones de cooperación interinstitucional en los ámbitos nacional e internacional.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X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X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X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5197" marR="251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3498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6"/>
          <p:cNvSpPr txBox="1"/>
          <p:nvPr/>
        </p:nvSpPr>
        <p:spPr>
          <a:xfrm>
            <a:off x="683568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kern="0" dirty="0">
                <a:solidFill>
                  <a:schemeClr val="bg2">
                    <a:lumMod val="50000"/>
                  </a:schemeClr>
                </a:solidFill>
                <a:latin typeface="+mj-lt"/>
              </a:rPr>
              <a:t>Evaluación de los recursos y servicios           </a:t>
            </a:r>
            <a:br>
              <a:rPr lang="es-EC" sz="2400" kern="0" dirty="0">
                <a:solidFill>
                  <a:schemeClr val="bg2">
                    <a:lumMod val="50000"/>
                  </a:schemeClr>
                </a:solidFill>
                <a:latin typeface="+mj-lt"/>
              </a:rPr>
            </a:br>
            <a:r>
              <a:rPr lang="es-EC" sz="2400" kern="0" dirty="0">
                <a:solidFill>
                  <a:schemeClr val="bg2">
                    <a:lumMod val="50000"/>
                  </a:schemeClr>
                </a:solidFill>
                <a:latin typeface="+mj-lt"/>
              </a:rPr>
              <a:t>      informáticos ofrecidos por la </a:t>
            </a:r>
            <a:r>
              <a:rPr lang="es-EC" sz="2400" kern="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ESPE</a:t>
            </a:r>
            <a:endParaRPr lang="es-ES" sz="2400" dirty="0">
              <a:solidFill>
                <a:schemeClr val="bg2">
                  <a:lumMod val="50000"/>
                </a:schemeClr>
              </a:solidFill>
              <a:latin typeface="+mj-lt"/>
              <a:cs typeface="Century"/>
            </a:endParaRPr>
          </a:p>
        </p:txBody>
      </p:sp>
      <p:sp>
        <p:nvSpPr>
          <p:cNvPr id="5" name="1 Título"/>
          <p:cNvSpPr txBox="1">
            <a:spLocks/>
          </p:cNvSpPr>
          <p:nvPr/>
        </p:nvSpPr>
        <p:spPr bwMode="auto">
          <a:xfrm>
            <a:off x="2267744" y="1628800"/>
            <a:ext cx="5245144" cy="28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EC" sz="1800" kern="0" dirty="0" smtClean="0">
                <a:solidFill>
                  <a:srgbClr val="0070C0"/>
                </a:solidFill>
              </a:rPr>
              <a:t>Análisis de factores de riesgo NIST SP 800-30</a:t>
            </a:r>
            <a:endParaRPr lang="es-EC" sz="1800" kern="0" dirty="0">
              <a:solidFill>
                <a:srgbClr val="0070C0"/>
              </a:solidFill>
            </a:endParaRPr>
          </a:p>
        </p:txBody>
      </p:sp>
      <p:graphicFrame>
        <p:nvGraphicFramePr>
          <p:cNvPr id="17" name="16 Diagrama"/>
          <p:cNvGraphicFramePr/>
          <p:nvPr>
            <p:extLst>
              <p:ext uri="{D42A27DB-BD31-4B8C-83A1-F6EECF244321}">
                <p14:modId xmlns:p14="http://schemas.microsoft.com/office/powerpoint/2010/main" val="102045146"/>
              </p:ext>
            </p:extLst>
          </p:nvPr>
        </p:nvGraphicFramePr>
        <p:xfrm>
          <a:off x="1835696" y="2132856"/>
          <a:ext cx="5760640" cy="3168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8" name="17 CuadroTexto"/>
          <p:cNvSpPr txBox="1"/>
          <p:nvPr/>
        </p:nvSpPr>
        <p:spPr>
          <a:xfrm>
            <a:off x="539552" y="5301208"/>
            <a:ext cx="799288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Para la evaluación de riesgos se utilizo la guía NIST SP 800-30, aplicando la herramienta de US-CERT CSET 4.0.</a:t>
            </a:r>
          </a:p>
          <a:p>
            <a:pPr marL="285750" indent="-285750">
              <a:buFont typeface="Courier New" pitchFamily="49" charset="0"/>
              <a:buChar char="o"/>
            </a:pP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Adicionalmente se obtuvieron algunos valores de las herramientas PILAR y MSAT de Microsoft para poder completar el análisis de riesgo.</a:t>
            </a:r>
          </a:p>
        </p:txBody>
      </p:sp>
    </p:spTree>
    <p:extLst>
      <p:ext uri="{BB962C8B-B14F-4D97-AF65-F5344CB8AC3E}">
        <p14:creationId xmlns:p14="http://schemas.microsoft.com/office/powerpoint/2010/main" val="3545656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6"/>
          <p:cNvSpPr txBox="1"/>
          <p:nvPr/>
        </p:nvSpPr>
        <p:spPr>
          <a:xfrm>
            <a:off x="683568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kern="0" dirty="0">
                <a:solidFill>
                  <a:schemeClr val="bg2">
                    <a:lumMod val="50000"/>
                  </a:schemeClr>
                </a:solidFill>
                <a:latin typeface="+mj-lt"/>
              </a:rPr>
              <a:t>Evaluación de los recursos y servicios           </a:t>
            </a:r>
            <a:br>
              <a:rPr lang="es-EC" sz="2400" kern="0" dirty="0">
                <a:solidFill>
                  <a:schemeClr val="bg2">
                    <a:lumMod val="50000"/>
                  </a:schemeClr>
                </a:solidFill>
                <a:latin typeface="+mj-lt"/>
              </a:rPr>
            </a:br>
            <a:r>
              <a:rPr lang="es-EC" sz="2400" kern="0" dirty="0">
                <a:solidFill>
                  <a:schemeClr val="bg2">
                    <a:lumMod val="50000"/>
                  </a:schemeClr>
                </a:solidFill>
                <a:latin typeface="+mj-lt"/>
              </a:rPr>
              <a:t>      informáticos ofrecidos por la </a:t>
            </a:r>
            <a:r>
              <a:rPr lang="es-EC" sz="2400" kern="0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ESPE</a:t>
            </a:r>
            <a:endParaRPr lang="es-ES" sz="2400" dirty="0">
              <a:solidFill>
                <a:schemeClr val="bg2">
                  <a:lumMod val="50000"/>
                </a:schemeClr>
              </a:solidFill>
              <a:latin typeface="+mj-lt"/>
              <a:cs typeface="Century"/>
            </a:endParaRPr>
          </a:p>
        </p:txBody>
      </p:sp>
      <p:sp>
        <p:nvSpPr>
          <p:cNvPr id="5" name="1 Título"/>
          <p:cNvSpPr txBox="1">
            <a:spLocks/>
          </p:cNvSpPr>
          <p:nvPr/>
        </p:nvSpPr>
        <p:spPr bwMode="auto">
          <a:xfrm>
            <a:off x="899592" y="1772816"/>
            <a:ext cx="7344816" cy="28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EC" sz="1800" kern="0" dirty="0" smtClean="0">
                <a:solidFill>
                  <a:srgbClr val="0070C0"/>
                </a:solidFill>
              </a:rPr>
              <a:t>Resultados del análisis de factores de riesgo NIST SP 800-30</a:t>
            </a:r>
            <a:endParaRPr lang="es-EC" sz="1800" kern="0" dirty="0">
              <a:solidFill>
                <a:srgbClr val="0070C0"/>
              </a:solidFill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5133800"/>
              </p:ext>
            </p:extLst>
          </p:nvPr>
        </p:nvGraphicFramePr>
        <p:xfrm>
          <a:off x="1187624" y="2348880"/>
          <a:ext cx="6549328" cy="1437132"/>
        </p:xfrm>
        <a:graphic>
          <a:graphicData uri="http://schemas.openxmlformats.org/drawingml/2006/table">
            <a:tbl>
              <a:tblPr firstRow="1" firstCol="1" bandRow="1"/>
              <a:tblGrid>
                <a:gridCol w="2541139"/>
                <a:gridCol w="2487435"/>
                <a:gridCol w="1520754"/>
              </a:tblGrid>
              <a:tr h="155273">
                <a:tc rowSpan="2"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onderación de la amenaz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mpacto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974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ector de amenaza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Rang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284708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           ALT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.Actividad de código malicios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.Vulnerabilidad de Parches     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gt;50 a 1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1708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           MEDIAN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.Actividad de reconocimient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.Deformación WEB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.Spam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gt; 10 a 5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708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           BAJ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. Denegación de servicio.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.Uso no autorizad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 10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9214730"/>
              </p:ext>
            </p:extLst>
          </p:nvPr>
        </p:nvGraphicFramePr>
        <p:xfrm>
          <a:off x="1187624" y="4149080"/>
          <a:ext cx="6696744" cy="1735074"/>
        </p:xfrm>
        <a:graphic>
          <a:graphicData uri="http://schemas.openxmlformats.org/drawingml/2006/table">
            <a:tbl>
              <a:tblPr firstRow="1" firstCol="1" bandRow="1"/>
              <a:tblGrid>
                <a:gridCol w="2520280"/>
                <a:gridCol w="2231420"/>
                <a:gridCol w="1945044"/>
              </a:tblGrid>
              <a:tr h="125534">
                <a:tc rowSpan="2"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riorización manejo de </a:t>
                      </a:r>
                      <a:r>
                        <a:rPr lang="es-AR" sz="9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incidente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mpact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400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ervici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ector de amenaza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393541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          ALT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.Sistema de Gestión Administrativ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. Sistema Financier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. Sistemas de Gestión académica  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.Actividad de código malicios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.Vulnerabilidad de Parches     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541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         MEDIAN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.Portal de servicios Institucionale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.Correo electrónico Institucional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.Actividad de reconocimient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.Deformación WEB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.Spam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541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          BAJ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.Servicios de Internet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.Repositorios de FTP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.Telefoní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. Denegación de servicio.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.Uso no autorizad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030" marR="4903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9763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uadroTexto 6"/>
          <p:cNvSpPr txBox="1"/>
          <p:nvPr/>
        </p:nvSpPr>
        <p:spPr>
          <a:xfrm>
            <a:off x="683568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>
                <a:solidFill>
                  <a:srgbClr val="74A510"/>
                </a:solidFill>
                <a:latin typeface="+mj-lt"/>
              </a:rPr>
              <a:t>Metodología para el análisis de factibilidad financiera para implementar el CSIRT de la ESPE</a:t>
            </a:r>
            <a:endParaRPr lang="es-ES" sz="24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899592" y="5283205"/>
            <a:ext cx="73448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400" dirty="0" smtClean="0">
                <a:solidFill>
                  <a:srgbClr val="0070C0"/>
                </a:solidFill>
              </a:rPr>
              <a:t>Selección del método:</a:t>
            </a:r>
          </a:p>
          <a:p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Considerando que la ESPE es una Institución educativa sin fines de lucro, es más conveniente utilizar un método de análisis costo beneficio.</a:t>
            </a:r>
          </a:p>
          <a:p>
            <a:endParaRPr lang="es-ES_tradnl" sz="1400" dirty="0"/>
          </a:p>
        </p:txBody>
      </p:sp>
      <p:graphicFrame>
        <p:nvGraphicFramePr>
          <p:cNvPr id="15" name="14 Diagrama"/>
          <p:cNvGraphicFramePr/>
          <p:nvPr>
            <p:extLst>
              <p:ext uri="{D42A27DB-BD31-4B8C-83A1-F6EECF244321}">
                <p14:modId xmlns:p14="http://schemas.microsoft.com/office/powerpoint/2010/main" val="2568510881"/>
              </p:ext>
            </p:extLst>
          </p:nvPr>
        </p:nvGraphicFramePr>
        <p:xfrm>
          <a:off x="1691680" y="1772816"/>
          <a:ext cx="5760640" cy="34563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uadroTexto 6"/>
          <p:cNvSpPr txBox="1"/>
          <p:nvPr/>
        </p:nvSpPr>
        <p:spPr>
          <a:xfrm>
            <a:off x="683568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>
                <a:solidFill>
                  <a:srgbClr val="74A510"/>
                </a:solidFill>
                <a:latin typeface="+mj-lt"/>
              </a:rPr>
              <a:t>Metodología para el análisis de factibilidad financiera para implementar el CSIRT de la ESPE</a:t>
            </a:r>
            <a:endParaRPr lang="es-ES" sz="24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7403713"/>
              </p:ext>
            </p:extLst>
          </p:nvPr>
        </p:nvGraphicFramePr>
        <p:xfrm>
          <a:off x="899592" y="2058203"/>
          <a:ext cx="7128793" cy="3184017"/>
        </p:xfrm>
        <a:graphic>
          <a:graphicData uri="http://schemas.openxmlformats.org/drawingml/2006/table">
            <a:tbl>
              <a:tblPr firstRow="1" firstCol="1" bandRow="1"/>
              <a:tblGrid>
                <a:gridCol w="1906540"/>
                <a:gridCol w="1077608"/>
                <a:gridCol w="580251"/>
                <a:gridCol w="1206075"/>
                <a:gridCol w="698023"/>
                <a:gridCol w="698023"/>
                <a:gridCol w="962273"/>
              </a:tblGrid>
              <a:tr h="165350">
                <a:tc gridSpan="7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lantilla de costo de incidente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65350">
                <a:tc gridSpan="7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Personal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DBD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9605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Descripción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rabajadores de TI   ( #)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Horas utilizadas (#)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- Hora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15%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</a:tr>
              <a:tr h="1932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gente de Help Desk (SP1)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2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5,84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373,76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317,7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429.82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2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ordinador de Help Desk (SP3)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2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6,17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97,44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67,83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27,05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2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Administrador de red (SP5)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2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7,5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40,00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04,00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76,00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69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2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ubtotal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811.20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689.53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932,87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69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Beneficios 28%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77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ubtotal Salarios+ Beneficios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1.038,33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882,59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.194,07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5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s-EC"/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2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Indirecto 52 % (ICR)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563,16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458,94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620,88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69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effectLst/>
                        <a:latin typeface="Calibri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77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total Personal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1.646,52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.341,53 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.814,85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1469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edia Estimada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                                                   </a:t>
                      </a:r>
                      <a:r>
                        <a:rPr lang="es-EC" sz="8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               </a:t>
                      </a: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.646,52                      $236,5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1 Título"/>
          <p:cNvSpPr txBox="1">
            <a:spLocks/>
          </p:cNvSpPr>
          <p:nvPr/>
        </p:nvSpPr>
        <p:spPr bwMode="auto">
          <a:xfrm>
            <a:off x="1331640" y="1770172"/>
            <a:ext cx="6037232" cy="28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EC" sz="1800" kern="0" dirty="0" smtClean="0">
                <a:solidFill>
                  <a:srgbClr val="0070C0"/>
                </a:solidFill>
              </a:rPr>
              <a:t>Modelo de costo de incidentes proyecto ICAMP II</a:t>
            </a:r>
            <a:endParaRPr lang="es-EC" sz="1800" kern="0" dirty="0">
              <a:solidFill>
                <a:srgbClr val="0070C0"/>
              </a:solidFill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755576" y="5283205"/>
            <a:ext cx="79208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400" dirty="0" smtClean="0">
                <a:solidFill>
                  <a:srgbClr val="0070C0"/>
                </a:solidFill>
              </a:rPr>
              <a:t>Caso:</a:t>
            </a:r>
          </a:p>
          <a:p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ESPE año 2012, Código malicioso: </a:t>
            </a:r>
            <a:r>
              <a:rPr lang="es-ES_tradnl" sz="1600" dirty="0" err="1">
                <a:solidFill>
                  <a:schemeClr val="tx2"/>
                </a:solidFill>
                <a:latin typeface="+mn-lt"/>
                <a:cs typeface="+mn-cs"/>
              </a:rPr>
              <a:t>Kido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 o </a:t>
            </a:r>
            <a:r>
              <a:rPr lang="es-ES_tradnl" sz="1600" dirty="0" err="1">
                <a:solidFill>
                  <a:schemeClr val="tx2"/>
                </a:solidFill>
                <a:latin typeface="+mn-lt"/>
                <a:cs typeface="+mn-cs"/>
              </a:rPr>
              <a:t>Confiquer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, Vulnerabilidad MS08-067, </a:t>
            </a:r>
          </a:p>
          <a:p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Equipos infectados: 40 máquinas, Tiempo de resolución: 4 días.</a:t>
            </a:r>
          </a:p>
          <a:p>
            <a:endParaRPr lang="es-ES_tradnl" sz="1400" dirty="0"/>
          </a:p>
        </p:txBody>
      </p:sp>
    </p:spTree>
    <p:extLst>
      <p:ext uri="{BB962C8B-B14F-4D97-AF65-F5344CB8AC3E}">
        <p14:creationId xmlns:p14="http://schemas.microsoft.com/office/powerpoint/2010/main" val="3627078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uadroTexto 6"/>
          <p:cNvSpPr txBox="1"/>
          <p:nvPr/>
        </p:nvSpPr>
        <p:spPr>
          <a:xfrm>
            <a:off x="683568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>
                <a:solidFill>
                  <a:srgbClr val="74A510"/>
                </a:solidFill>
                <a:latin typeface="+mj-lt"/>
              </a:rPr>
              <a:t>Metodología para el análisis de factibilidad financiera para implementar el CSIRT de la ESPE</a:t>
            </a:r>
            <a:endParaRPr lang="es-ES" sz="24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771566"/>
              </p:ext>
            </p:extLst>
          </p:nvPr>
        </p:nvGraphicFramePr>
        <p:xfrm>
          <a:off x="1325447" y="2564904"/>
          <a:ext cx="6565114" cy="2388191"/>
        </p:xfrm>
        <a:graphic>
          <a:graphicData uri="http://schemas.openxmlformats.org/drawingml/2006/table">
            <a:tbl>
              <a:tblPr firstRow="1" firstCol="1" bandRow="1"/>
              <a:tblGrid>
                <a:gridCol w="1296144"/>
                <a:gridCol w="1512168"/>
                <a:gridCol w="864096"/>
                <a:gridCol w="678403"/>
                <a:gridCol w="757955"/>
                <a:gridCol w="651874"/>
                <a:gridCol w="66611"/>
                <a:gridCol w="53540"/>
                <a:gridCol w="303182"/>
                <a:gridCol w="303182"/>
                <a:gridCol w="77959"/>
              </a:tblGrid>
              <a:tr h="157734">
                <a:tc gridSpan="1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de usuarios 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302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suario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suarios afectado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Horas afectadas (#)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Hora-salario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15%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2291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Docentes (grado 1)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2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14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6.720,00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5.712,00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7.728,00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2291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Personal administrativo (SP7)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2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10,47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8.376,00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7.120,00</a:t>
                      </a:r>
                      <a:endParaRPr lang="es-EC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9.632,40</a:t>
                      </a:r>
                      <a:endParaRPr lang="es-EC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04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8437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total usuario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/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15.096,00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12.832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7.360,40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229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edia Estimada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gridSpan="10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                                                      </a:t>
                      </a:r>
                      <a:r>
                        <a:rPr lang="es-EC" sz="9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                                                     </a:t>
                      </a: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5.096,00                 $2.264,00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0485">
                <a:tc gridSpan="1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0485">
                <a:tc gridSpan="1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Costo total (personal + usuarios) 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CE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84374"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personal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1.646,52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236,5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245832"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usuario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15.096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2.264,00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184374"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TOTAL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16.742,00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$2.500,5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300" b="1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4070" marR="1407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4" name="1 Título"/>
          <p:cNvSpPr txBox="1">
            <a:spLocks/>
          </p:cNvSpPr>
          <p:nvPr/>
        </p:nvSpPr>
        <p:spPr bwMode="auto">
          <a:xfrm>
            <a:off x="1572620" y="1924904"/>
            <a:ext cx="6037232" cy="28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EC" sz="1800" kern="0" dirty="0" smtClean="0">
                <a:solidFill>
                  <a:srgbClr val="0070C0"/>
                </a:solidFill>
              </a:rPr>
              <a:t>Modelo de costo de incidentes proyecto ICAMP II </a:t>
            </a:r>
            <a:r>
              <a:rPr lang="es-EC" sz="1800" kern="0" dirty="0">
                <a:solidFill>
                  <a:srgbClr val="0070C0"/>
                </a:solidFill>
              </a:rPr>
              <a:t>(</a:t>
            </a:r>
            <a:r>
              <a:rPr lang="es-EC" sz="1800" kern="0" dirty="0" smtClean="0">
                <a:solidFill>
                  <a:srgbClr val="0070C0"/>
                </a:solidFill>
              </a:rPr>
              <a:t>continuación)</a:t>
            </a:r>
            <a:endParaRPr lang="es-EC" sz="1800" kern="0" dirty="0">
              <a:solidFill>
                <a:srgbClr val="0070C0"/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1746920" y="5311844"/>
            <a:ext cx="599343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400" dirty="0" smtClean="0">
                <a:solidFill>
                  <a:srgbClr val="0070C0"/>
                </a:solidFill>
              </a:rPr>
              <a:t>Costo:</a:t>
            </a:r>
          </a:p>
          <a:p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Personal (staff): $1.642,52,   Usuarios (clientes): $15.096,00</a:t>
            </a:r>
          </a:p>
        </p:txBody>
      </p:sp>
    </p:spTree>
    <p:extLst>
      <p:ext uri="{BB962C8B-B14F-4D97-AF65-F5344CB8AC3E}">
        <p14:creationId xmlns:p14="http://schemas.microsoft.com/office/powerpoint/2010/main" val="4017886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1 Título"/>
          <p:cNvSpPr>
            <a:spLocks noGrp="1"/>
          </p:cNvSpPr>
          <p:nvPr>
            <p:ph type="title" idx="4294967295"/>
          </p:nvPr>
        </p:nvSpPr>
        <p:spPr>
          <a:xfrm>
            <a:off x="539552" y="1268760"/>
            <a:ext cx="8280400" cy="1081087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s-EC" sz="2400" dirty="0" smtClean="0">
                <a:solidFill>
                  <a:srgbClr val="0070C0"/>
                </a:solidFill>
              </a:rPr>
              <a:t>Presupuesto Referencial</a:t>
            </a:r>
            <a:br>
              <a:rPr lang="es-EC" sz="2400" dirty="0" smtClean="0">
                <a:solidFill>
                  <a:srgbClr val="0070C0"/>
                </a:solidFill>
              </a:rPr>
            </a:br>
            <a:endParaRPr lang="es-EC" sz="2400" b="1" dirty="0" smtClean="0"/>
          </a:p>
        </p:txBody>
      </p:sp>
      <p:sp>
        <p:nvSpPr>
          <p:cNvPr id="7" name="CuadroTexto 6"/>
          <p:cNvSpPr txBox="1"/>
          <p:nvPr/>
        </p:nvSpPr>
        <p:spPr>
          <a:xfrm>
            <a:off x="683568" y="620688"/>
            <a:ext cx="784887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600" dirty="0">
                <a:solidFill>
                  <a:srgbClr val="74A510"/>
                </a:solidFill>
                <a:latin typeface="+mj-lt"/>
              </a:rPr>
              <a:t>Metodología para el análisis de factibilidad financiera para implementar el CSIRT de la ESPE</a:t>
            </a:r>
            <a:endParaRPr lang="es-ES" sz="26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7784203"/>
              </p:ext>
            </p:extLst>
          </p:nvPr>
        </p:nvGraphicFramePr>
        <p:xfrm>
          <a:off x="827584" y="2060848"/>
          <a:ext cx="7128793" cy="1804550"/>
        </p:xfrm>
        <a:graphic>
          <a:graphicData uri="http://schemas.openxmlformats.org/drawingml/2006/table">
            <a:tbl>
              <a:tblPr firstRow="1" firstCol="1" bandRow="1"/>
              <a:tblGrid>
                <a:gridCol w="2592029"/>
                <a:gridCol w="617353"/>
                <a:gridCol w="1738000"/>
                <a:gridCol w="1047932"/>
                <a:gridCol w="1133479"/>
              </a:tblGrid>
              <a:tr h="264901"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lataforma tecnológica – Hardware/Software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555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Rubr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nidad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quip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Unidad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ubtotal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1775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outer</a:t>
                      </a:r>
                      <a:r>
                        <a:rPr lang="es-MX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de borde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isco1941/K9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2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2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43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witch de acces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isco WS-C2960-24LC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854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854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0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Firewall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SA 5510-AIP 10-k9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4.68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4.68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555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istema IDS/IP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PS-4240-K9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9.3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9.3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4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ervidores físico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HP-Prolian ml 35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3.6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7.20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91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orrelacionador de eventos SIM/SIEM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S-MARS-25k9*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1.70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.70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77540">
                <a:tc gridSpan="4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35.034,00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2245752"/>
              </p:ext>
            </p:extLst>
          </p:nvPr>
        </p:nvGraphicFramePr>
        <p:xfrm>
          <a:off x="827584" y="4221089"/>
          <a:ext cx="7128791" cy="2050542"/>
        </p:xfrm>
        <a:graphic>
          <a:graphicData uri="http://schemas.openxmlformats.org/drawingml/2006/table">
            <a:tbl>
              <a:tblPr firstRow="1" firstCol="1" bandRow="1"/>
              <a:tblGrid>
                <a:gridCol w="2297756"/>
                <a:gridCol w="792798"/>
                <a:gridCol w="678628"/>
                <a:gridCol w="910160"/>
                <a:gridCol w="1417934"/>
                <a:gridCol w="1031515"/>
              </a:tblGrid>
              <a:tr h="137762"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Gastos operativo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848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Rubr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nidad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Grad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ueld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ubtotal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/mensual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ubtotal /anual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1377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Jefe o líder del grup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P1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2.19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2.19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26.28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7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upervisor 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P7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59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59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9.08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7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ecretaría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P3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935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935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1.22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7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nejador de incidente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P5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1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1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3.80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7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nejador de vulnerabilidade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P5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1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1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3.80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7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scritores técnico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P5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1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1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3.80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7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dministrador de redes o sistema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P6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34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6.70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80.40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7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specialista en diferentes plataforma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P6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34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34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6.08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7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ersonal de soporte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P4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03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80975" algn="l"/>
                        </a:tabLs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6.18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74.16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762"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OTAL 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2.385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68.6200,00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/>
          </p:cNvSpPr>
          <p:nvPr/>
        </p:nvSpPr>
        <p:spPr bwMode="auto">
          <a:xfrm>
            <a:off x="473264" y="1340768"/>
            <a:ext cx="8280920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EC" sz="2400" kern="0" dirty="0" smtClean="0">
                <a:solidFill>
                  <a:srgbClr val="0070C0"/>
                </a:solidFill>
              </a:rPr>
              <a:t>Presupuesto Referencial (II)</a:t>
            </a:r>
            <a:br>
              <a:rPr lang="es-EC" sz="2400" kern="0" dirty="0" smtClean="0">
                <a:solidFill>
                  <a:srgbClr val="0070C0"/>
                </a:solidFill>
              </a:rPr>
            </a:br>
            <a:endParaRPr lang="es-EC" sz="2400" b="1" kern="0" dirty="0" smtClean="0"/>
          </a:p>
        </p:txBody>
      </p:sp>
      <p:sp>
        <p:nvSpPr>
          <p:cNvPr id="4" name="CuadroTexto 3"/>
          <p:cNvSpPr txBox="1"/>
          <p:nvPr/>
        </p:nvSpPr>
        <p:spPr>
          <a:xfrm>
            <a:off x="683568" y="620688"/>
            <a:ext cx="784887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600" dirty="0">
                <a:solidFill>
                  <a:srgbClr val="74A510"/>
                </a:solidFill>
                <a:latin typeface="+mj-lt"/>
              </a:rPr>
              <a:t>Metodología para el análisis de factibilidad financiera para implementar el CSIRT de la ESPE</a:t>
            </a:r>
            <a:endParaRPr lang="es-ES" sz="26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4233364"/>
              </p:ext>
            </p:extLst>
          </p:nvPr>
        </p:nvGraphicFramePr>
        <p:xfrm>
          <a:off x="1115616" y="2276872"/>
          <a:ext cx="6617099" cy="1735074"/>
        </p:xfrm>
        <a:graphic>
          <a:graphicData uri="http://schemas.openxmlformats.org/drawingml/2006/table">
            <a:tbl>
              <a:tblPr firstRow="1" firstCol="1" bandRow="1"/>
              <a:tblGrid>
                <a:gridCol w="2218052"/>
                <a:gridCol w="1347241"/>
                <a:gridCol w="1131524"/>
                <a:gridCol w="1920282"/>
              </a:tblGrid>
              <a:tr h="123439"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quipo de Oficina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5703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Rubr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nidad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recio Unitari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ub Total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1565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mputadora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 1.20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22.800,00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5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eléfon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25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4.750,00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5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mpresora Multifuncional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2.00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8.000,00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5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illa Giratoria para escritori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95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805,00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5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illa de esper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25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00,00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5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staciones de trabaj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5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9.500,00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5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rchivador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8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2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1.600,00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5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uministros de Oficin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3.00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439"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51.555,00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978191"/>
              </p:ext>
            </p:extLst>
          </p:nvPr>
        </p:nvGraphicFramePr>
        <p:xfrm>
          <a:off x="1043608" y="4293096"/>
          <a:ext cx="6617099" cy="1116797"/>
        </p:xfrm>
        <a:graphic>
          <a:graphicData uri="http://schemas.openxmlformats.org/drawingml/2006/table">
            <a:tbl>
              <a:tblPr firstRow="1" firstCol="1" bandRow="1"/>
              <a:tblGrid>
                <a:gridCol w="2222022"/>
                <a:gridCol w="1864698"/>
                <a:gridCol w="1446498"/>
                <a:gridCol w="1083881"/>
              </a:tblGrid>
              <a:tr h="151621">
                <a:tc gridSpan="4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specialización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03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         Rubro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nidad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recio unitario 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Precio total 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15162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errena Transist I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 2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.00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.00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62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ISSP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  2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.6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3.300,00 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62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ISM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  2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4.15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8.300,00 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62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ISA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  2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1.500,00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3.000,00 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1621">
                <a:tc gridSpan="3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 16.600,00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5677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1 Título"/>
          <p:cNvSpPr>
            <a:spLocks noGrp="1"/>
          </p:cNvSpPr>
          <p:nvPr>
            <p:ph type="title"/>
          </p:nvPr>
        </p:nvSpPr>
        <p:spPr>
          <a:xfrm>
            <a:off x="683568" y="1052736"/>
            <a:ext cx="7696200" cy="1143000"/>
          </a:xfrm>
        </p:spPr>
        <p:txBody>
          <a:bodyPr/>
          <a:lstStyle/>
          <a:p>
            <a:pPr eaLnBrk="1" hangingPunct="1"/>
            <a:r>
              <a:rPr lang="es-ES" sz="4000" dirty="0" smtClean="0">
                <a:solidFill>
                  <a:srgbClr val="74A510"/>
                </a:solidFill>
              </a:rPr>
              <a:t>Agenda</a:t>
            </a:r>
            <a:endParaRPr lang="es-EC" sz="4000" dirty="0" smtClean="0">
              <a:solidFill>
                <a:srgbClr val="74A510"/>
              </a:solidFill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827584" y="2564904"/>
            <a:ext cx="777686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Objetivos generales y específico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Lineamientos </a:t>
            </a:r>
            <a:r>
              <a:rPr lang="es-EC" dirty="0"/>
              <a:t>para la implementación del CSIRT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/>
              <a:t>Análisis de la situación actual de los CSIRT </a:t>
            </a:r>
            <a:r>
              <a:rPr lang="es-EC" dirty="0" smtClean="0"/>
              <a:t>académicos.</a:t>
            </a:r>
            <a:endParaRPr lang="es-EC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dirty="0"/>
              <a:t>Evaluación de los recursos y servicios informáticos ofrecidos por la ESPE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dirty="0"/>
              <a:t>Metodología para el análisis de factibilidad </a:t>
            </a:r>
            <a:r>
              <a:rPr lang="es-EC" dirty="0" smtClean="0"/>
              <a:t>financiera. </a:t>
            </a:r>
            <a:endParaRPr lang="es-EC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dirty="0"/>
              <a:t>Propuesta CSIRT de la </a:t>
            </a:r>
            <a:r>
              <a:rPr lang="es-EC" dirty="0" smtClean="0"/>
              <a:t>ESPE.</a:t>
            </a:r>
            <a:endParaRPr lang="es-EC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dirty="0"/>
              <a:t>Simulación de la gestión de incidentes de seguridad </a:t>
            </a:r>
            <a:r>
              <a:rPr lang="es-EC" dirty="0" smtClean="0"/>
              <a:t>informática.</a:t>
            </a:r>
            <a:endParaRPr lang="es-EC" dirty="0"/>
          </a:p>
          <a:p>
            <a:pPr marL="285750" indent="-285750">
              <a:buFont typeface="Arial" pitchFamily="34" charset="0"/>
              <a:buChar char="•"/>
            </a:pPr>
            <a:r>
              <a:rPr lang="es-EC" dirty="0"/>
              <a:t>Conclusiones y </a:t>
            </a:r>
            <a:r>
              <a:rPr lang="es-EC" dirty="0" smtClean="0"/>
              <a:t>recomendaciones.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/>
          </p:cNvSpPr>
          <p:nvPr/>
        </p:nvSpPr>
        <p:spPr bwMode="auto">
          <a:xfrm>
            <a:off x="473264" y="1340768"/>
            <a:ext cx="8280920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Arial Black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s-EC" sz="2400" kern="0" dirty="0" smtClean="0">
                <a:solidFill>
                  <a:srgbClr val="0070C0"/>
                </a:solidFill>
              </a:rPr>
              <a:t>Presupuesto Referencial (III)</a:t>
            </a:r>
            <a:br>
              <a:rPr lang="es-EC" sz="2400" kern="0" dirty="0" smtClean="0">
                <a:solidFill>
                  <a:srgbClr val="0070C0"/>
                </a:solidFill>
              </a:rPr>
            </a:br>
            <a:endParaRPr lang="es-EC" sz="2400" b="1" kern="0" dirty="0" smtClean="0"/>
          </a:p>
        </p:txBody>
      </p:sp>
      <p:sp>
        <p:nvSpPr>
          <p:cNvPr id="4" name="CuadroTexto 3"/>
          <p:cNvSpPr txBox="1"/>
          <p:nvPr/>
        </p:nvSpPr>
        <p:spPr>
          <a:xfrm>
            <a:off x="683568" y="620688"/>
            <a:ext cx="784887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600" dirty="0">
                <a:solidFill>
                  <a:srgbClr val="74A510"/>
                </a:solidFill>
                <a:latin typeface="+mj-lt"/>
              </a:rPr>
              <a:t>Metodología para el análisis de factibilidad financiera para implementar el CSIRT de la ESPE</a:t>
            </a:r>
            <a:endParaRPr lang="es-ES" sz="26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1602556"/>
              </p:ext>
            </p:extLst>
          </p:nvPr>
        </p:nvGraphicFramePr>
        <p:xfrm>
          <a:off x="1907704" y="2492896"/>
          <a:ext cx="5651500" cy="1796161"/>
        </p:xfrm>
        <a:graphic>
          <a:graphicData uri="http://schemas.openxmlformats.org/drawingml/2006/table">
            <a:tbl>
              <a:tblPr firstRow="1" firstCol="1" bandRow="1"/>
              <a:tblGrid>
                <a:gridCol w="2195002"/>
                <a:gridCol w="857817"/>
                <a:gridCol w="857817"/>
                <a:gridCol w="870432"/>
                <a:gridCol w="870432"/>
              </a:tblGrid>
              <a:tr h="148590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RESUPUESTO POR FUENTES DE FINACIAMIENT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1930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OMPONENTES/RUBROS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FUENTES DE FINANCIAMIENTO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8732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ño 201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ño 201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ño 201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ño 201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8382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Fiscales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Fiscales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Fiscales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Fiscales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19431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Plataforma tecnológic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35.034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Gastos operativos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04.42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04.42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80.98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80.98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Equipos de oficina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51.555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effectLst/>
                        <a:latin typeface="Calibri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rriendo servicios básicos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5.40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5.40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5.40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5.40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1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Especialización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.00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3.30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8.80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3.00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9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98.409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13.12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77.180,00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$289.380,00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</a:tbl>
          </a:graphicData>
        </a:graphic>
      </p:graphicFrame>
      <p:sp>
        <p:nvSpPr>
          <p:cNvPr id="9" name="8 CuadroTexto"/>
          <p:cNvSpPr txBox="1"/>
          <p:nvPr/>
        </p:nvSpPr>
        <p:spPr>
          <a:xfrm>
            <a:off x="611560" y="4653136"/>
            <a:ext cx="763284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El presupuesto referencial se ha desglosado en un período de 4 años considerando el tiempo de vida </a:t>
            </a:r>
            <a:r>
              <a:rPr lang="es-EC" sz="1600" dirty="0" smtClean="0">
                <a:solidFill>
                  <a:schemeClr val="tx2"/>
                </a:solidFill>
                <a:latin typeface="+mn-lt"/>
                <a:cs typeface="+mn-cs"/>
              </a:rPr>
              <a:t>útil 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de la plataforma tecnológica y equipos de oficina.</a:t>
            </a:r>
          </a:p>
          <a:p>
            <a:endParaRPr lang="es-EC" sz="1600" dirty="0">
              <a:solidFill>
                <a:schemeClr val="tx2"/>
              </a:solidFill>
              <a:latin typeface="+mn-lt"/>
              <a:cs typeface="+mn-cs"/>
            </a:endParaRPr>
          </a:p>
          <a:p>
            <a:r>
              <a:rPr lang="es-EC" sz="1600" dirty="0" smtClean="0">
                <a:solidFill>
                  <a:schemeClr val="tx2"/>
                </a:solidFill>
                <a:latin typeface="+mn-lt"/>
                <a:cs typeface="+mn-cs"/>
              </a:rPr>
              <a:t>Considerando el 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presupuesto de la Universidad se puede optar por utilizar los recursos </a:t>
            </a:r>
            <a:r>
              <a:rPr lang="es-EC" sz="1600" dirty="0" smtClean="0">
                <a:solidFill>
                  <a:schemeClr val="tx2"/>
                </a:solidFill>
                <a:latin typeface="+mn-lt"/>
                <a:cs typeface="+mn-cs"/>
              </a:rPr>
              <a:t>existentes, para 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reducir los costo de operación, equipos de oficina y </a:t>
            </a:r>
            <a:r>
              <a:rPr lang="es-EC" sz="1600" dirty="0" smtClean="0">
                <a:solidFill>
                  <a:schemeClr val="tx2"/>
                </a:solidFill>
                <a:latin typeface="+mn-lt"/>
                <a:cs typeface="+mn-cs"/>
              </a:rPr>
              <a:t>arrendamiento.</a:t>
            </a:r>
            <a:endParaRPr lang="es-EC" sz="1600" dirty="0">
              <a:solidFill>
                <a:schemeClr val="tx2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70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uadroTexto 5"/>
          <p:cNvSpPr txBox="1"/>
          <p:nvPr/>
        </p:nvSpPr>
        <p:spPr>
          <a:xfrm>
            <a:off x="683568" y="620688"/>
            <a:ext cx="7848872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500" dirty="0">
                <a:solidFill>
                  <a:srgbClr val="74A510"/>
                </a:solidFill>
                <a:latin typeface="+mj-lt"/>
              </a:rPr>
              <a:t>Propuesta CSIRT de la ESPE y validación del proceso de manejo de incidentes de seguridad informática.</a:t>
            </a:r>
            <a:endParaRPr lang="es-ES" sz="25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3069191401"/>
              </p:ext>
            </p:extLst>
          </p:nvPr>
        </p:nvGraphicFramePr>
        <p:xfrm>
          <a:off x="683568" y="1988840"/>
          <a:ext cx="7416824" cy="38884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043608" y="3140968"/>
            <a:ext cx="1512168" cy="28803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endParaRPr lang="es-ES_tradnl" sz="1000" dirty="0" smtClean="0">
              <a:solidFill>
                <a:schemeClr val="tx1"/>
              </a:solidFill>
            </a:endParaRPr>
          </a:p>
          <a:p>
            <a:pPr lvl="0"/>
            <a:r>
              <a:rPr lang="es-ES_tradnl" sz="1000" dirty="0" smtClean="0">
                <a:solidFill>
                  <a:schemeClr val="tx1"/>
                </a:solidFill>
              </a:rPr>
              <a:t>“Brindar el servicio de manejo de incidentes informáticos a la comunidad académica de la ESPE, a través de auditorías y planes de seguridad informática, que permitan garantizar la disponibilidad de los servicios tecnológicos de la Institución”. </a:t>
            </a:r>
          </a:p>
          <a:p>
            <a:pPr lvl="0"/>
            <a:endParaRPr lang="es-EC" sz="1000" dirty="0" smtClean="0">
              <a:solidFill>
                <a:schemeClr val="tx1"/>
              </a:solidFill>
            </a:endParaRPr>
          </a:p>
          <a:p>
            <a:pPr algn="ctr"/>
            <a:endParaRPr lang="es-EC" dirty="0"/>
          </a:p>
        </p:txBody>
      </p:sp>
      <p:sp>
        <p:nvSpPr>
          <p:cNvPr id="3" name="2 Rectángulo"/>
          <p:cNvSpPr/>
          <p:nvPr/>
        </p:nvSpPr>
        <p:spPr>
          <a:xfrm>
            <a:off x="1156988" y="2420888"/>
            <a:ext cx="129614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Misión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2772720" y="3140968"/>
            <a:ext cx="1512168" cy="28803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endParaRPr lang="es-ES_tradnl" sz="1000" dirty="0" smtClean="0">
              <a:solidFill>
                <a:schemeClr val="tx1"/>
              </a:solidFill>
            </a:endParaRPr>
          </a:p>
          <a:p>
            <a:pPr lvl="0"/>
            <a:endParaRPr lang="es-ES_tradnl" sz="1000" dirty="0">
              <a:solidFill>
                <a:schemeClr val="tx1"/>
              </a:solidFill>
            </a:endParaRPr>
          </a:p>
          <a:p>
            <a:pPr lvl="0"/>
            <a:endParaRPr lang="es-ES_tradnl" sz="1000" dirty="0" smtClean="0">
              <a:solidFill>
                <a:schemeClr val="tx1"/>
              </a:solidFill>
            </a:endParaRPr>
          </a:p>
          <a:p>
            <a:pPr lvl="0"/>
            <a:r>
              <a:rPr lang="es-ES_tradnl" sz="1000" dirty="0" smtClean="0">
                <a:solidFill>
                  <a:schemeClr val="tx1"/>
                </a:solidFill>
              </a:rPr>
              <a:t>“</a:t>
            </a:r>
            <a:r>
              <a:rPr lang="es-ES_tradnl" sz="1000" dirty="0">
                <a:solidFill>
                  <a:schemeClr val="tx1"/>
                </a:solidFill>
              </a:rPr>
              <a:t>Consolidarse dentro de la Institución como un organismo de apoyo y asesoría para la comunidad académica para el mejoramiento de la seguridad informática en los diferentes recursos tecnológicos de la ESPE y fomentar la participación de la comunidad académica en temas relacionados con la seguridad de la información”. </a:t>
            </a:r>
            <a:endParaRPr lang="es-EC" sz="1000" dirty="0">
              <a:solidFill>
                <a:schemeClr val="tx1"/>
              </a:solidFill>
            </a:endParaRPr>
          </a:p>
          <a:p>
            <a:pPr algn="ctr"/>
            <a:endParaRPr lang="es-EC" dirty="0"/>
          </a:p>
        </p:txBody>
      </p:sp>
      <p:sp>
        <p:nvSpPr>
          <p:cNvPr id="10" name="9 Rectángulo"/>
          <p:cNvSpPr/>
          <p:nvPr/>
        </p:nvSpPr>
        <p:spPr>
          <a:xfrm>
            <a:off x="2843808" y="2420888"/>
            <a:ext cx="129614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Visión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4572000" y="3140968"/>
            <a:ext cx="1584176" cy="28803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endParaRPr lang="es-ES_tradnl" sz="1000" dirty="0" smtClean="0">
              <a:solidFill>
                <a:schemeClr val="tx1"/>
              </a:solidFill>
            </a:endParaRPr>
          </a:p>
          <a:p>
            <a:pPr lvl="0"/>
            <a:endParaRPr lang="es-AR" sz="1000" dirty="0">
              <a:solidFill>
                <a:schemeClr val="tx1"/>
              </a:solidFill>
            </a:endParaRPr>
          </a:p>
          <a:p>
            <a:pPr lvl="0"/>
            <a:endParaRPr lang="es-AR" sz="1000" dirty="0" smtClean="0">
              <a:solidFill>
                <a:schemeClr val="tx1"/>
              </a:solidFill>
            </a:endParaRPr>
          </a:p>
          <a:p>
            <a:pPr lvl="0"/>
            <a:endParaRPr lang="es-AR" sz="1000" dirty="0">
              <a:solidFill>
                <a:schemeClr val="tx1"/>
              </a:solidFill>
            </a:endParaRPr>
          </a:p>
          <a:p>
            <a:pPr lvl="0"/>
            <a:endParaRPr lang="es-AR" sz="1000" dirty="0" smtClean="0">
              <a:solidFill>
                <a:schemeClr val="tx1"/>
              </a:solidFill>
            </a:endParaRPr>
          </a:p>
          <a:p>
            <a:pPr lvl="0"/>
            <a:r>
              <a:rPr lang="es-AR" sz="1000" dirty="0" smtClean="0">
                <a:solidFill>
                  <a:schemeClr val="tx1"/>
                </a:solidFill>
              </a:rPr>
              <a:t>Plan de manejo de incidentes:</a:t>
            </a:r>
          </a:p>
          <a:p>
            <a:pPr lvl="0"/>
            <a:r>
              <a:rPr lang="es-AR" sz="1000" dirty="0" smtClean="0">
                <a:solidFill>
                  <a:schemeClr val="tx1"/>
                </a:solidFill>
              </a:rPr>
              <a:t>*Procedimiento de </a:t>
            </a:r>
          </a:p>
          <a:p>
            <a:pPr lvl="0"/>
            <a:r>
              <a:rPr lang="es-AR" sz="1000" dirty="0">
                <a:solidFill>
                  <a:schemeClr val="tx1"/>
                </a:solidFill>
              </a:rPr>
              <a:t> </a:t>
            </a:r>
            <a:r>
              <a:rPr lang="es-AR" sz="1000" dirty="0" smtClean="0">
                <a:solidFill>
                  <a:schemeClr val="tx1"/>
                </a:solidFill>
              </a:rPr>
              <a:t>manejo de incidentes</a:t>
            </a:r>
          </a:p>
          <a:p>
            <a:pPr lvl="0"/>
            <a:r>
              <a:rPr lang="es-AR" sz="1000" dirty="0" smtClean="0">
                <a:solidFill>
                  <a:schemeClr val="tx1"/>
                </a:solidFill>
              </a:rPr>
              <a:t>*Formulario de   </a:t>
            </a:r>
          </a:p>
          <a:p>
            <a:pPr lvl="0"/>
            <a:r>
              <a:rPr lang="es-AR" sz="1000" dirty="0">
                <a:solidFill>
                  <a:schemeClr val="tx1"/>
                </a:solidFill>
              </a:rPr>
              <a:t> </a:t>
            </a:r>
            <a:r>
              <a:rPr lang="es-AR" sz="1000" dirty="0" smtClean="0">
                <a:solidFill>
                  <a:schemeClr val="tx1"/>
                </a:solidFill>
              </a:rPr>
              <a:t>notificación</a:t>
            </a:r>
          </a:p>
          <a:p>
            <a:pPr lvl="0"/>
            <a:r>
              <a:rPr lang="es-AR" sz="1000" dirty="0" smtClean="0">
                <a:solidFill>
                  <a:schemeClr val="tx1"/>
                </a:solidFill>
              </a:rPr>
              <a:t>*Formulario de </a:t>
            </a:r>
          </a:p>
          <a:p>
            <a:pPr lvl="0"/>
            <a:r>
              <a:rPr lang="es-AR" sz="1000" dirty="0">
                <a:solidFill>
                  <a:schemeClr val="tx1"/>
                </a:solidFill>
              </a:rPr>
              <a:t> </a:t>
            </a:r>
            <a:r>
              <a:rPr lang="es-AR" sz="1000" dirty="0" smtClean="0">
                <a:solidFill>
                  <a:schemeClr val="tx1"/>
                </a:solidFill>
              </a:rPr>
              <a:t>seguimiento</a:t>
            </a:r>
          </a:p>
          <a:p>
            <a:r>
              <a:rPr lang="es-AR" sz="1000" dirty="0">
                <a:solidFill>
                  <a:schemeClr val="tx1"/>
                </a:solidFill>
              </a:rPr>
              <a:t>*Listado de contactos</a:t>
            </a:r>
          </a:p>
          <a:p>
            <a:pPr lvl="0"/>
            <a:r>
              <a:rPr lang="es-AR" sz="1000" dirty="0" smtClean="0">
                <a:solidFill>
                  <a:schemeClr val="tx1"/>
                </a:solidFill>
              </a:rPr>
              <a:t>*Manejo de incidentes</a:t>
            </a:r>
          </a:p>
          <a:p>
            <a:pPr lvl="0"/>
            <a:r>
              <a:rPr lang="es-AR" sz="1000" dirty="0" smtClean="0">
                <a:solidFill>
                  <a:schemeClr val="tx1"/>
                </a:solidFill>
              </a:rPr>
              <a:t> Código malicioso</a:t>
            </a:r>
          </a:p>
          <a:p>
            <a:pPr lvl="0"/>
            <a:r>
              <a:rPr lang="es-AR" sz="1000" dirty="0" smtClean="0">
                <a:solidFill>
                  <a:schemeClr val="tx1"/>
                </a:solidFill>
              </a:rPr>
              <a:t> Denegación de   </a:t>
            </a:r>
          </a:p>
          <a:p>
            <a:pPr lvl="0"/>
            <a:r>
              <a:rPr lang="es-AR" sz="1000" dirty="0">
                <a:solidFill>
                  <a:schemeClr val="tx1"/>
                </a:solidFill>
              </a:rPr>
              <a:t> </a:t>
            </a:r>
            <a:r>
              <a:rPr lang="es-AR" sz="1000" dirty="0" smtClean="0">
                <a:solidFill>
                  <a:schemeClr val="tx1"/>
                </a:solidFill>
              </a:rPr>
              <a:t> servicio</a:t>
            </a:r>
          </a:p>
          <a:p>
            <a:pPr lvl="0"/>
            <a:endParaRPr lang="es-AR" sz="1000" dirty="0" smtClean="0">
              <a:solidFill>
                <a:schemeClr val="tx1"/>
              </a:solidFill>
            </a:endParaRPr>
          </a:p>
          <a:p>
            <a:pPr lvl="0"/>
            <a:r>
              <a:rPr lang="es-AR" sz="1000" dirty="0" smtClean="0">
                <a:solidFill>
                  <a:schemeClr val="tx1"/>
                </a:solidFill>
              </a:rPr>
              <a:t>Guía en políticas de seguridad</a:t>
            </a:r>
          </a:p>
          <a:p>
            <a:pPr lvl="0"/>
            <a:endParaRPr lang="es-AR" sz="1000" dirty="0" smtClean="0">
              <a:solidFill>
                <a:schemeClr val="tx1"/>
              </a:solidFill>
            </a:endParaRPr>
          </a:p>
          <a:p>
            <a:pPr lvl="0"/>
            <a:endParaRPr lang="es-AR" sz="1000" dirty="0">
              <a:solidFill>
                <a:schemeClr val="tx1"/>
              </a:solidFill>
            </a:endParaRPr>
          </a:p>
          <a:p>
            <a:pPr lvl="0"/>
            <a:endParaRPr lang="es-EC" sz="1000" dirty="0" smtClean="0">
              <a:solidFill>
                <a:schemeClr val="tx1"/>
              </a:solidFill>
            </a:endParaRPr>
          </a:p>
          <a:p>
            <a:pPr lvl="0"/>
            <a:endParaRPr lang="es-EC" sz="1000" dirty="0" smtClean="0">
              <a:solidFill>
                <a:schemeClr val="tx1"/>
              </a:solidFill>
            </a:endParaRPr>
          </a:p>
          <a:p>
            <a:pPr algn="ctr"/>
            <a:endParaRPr lang="es-EC" dirty="0"/>
          </a:p>
        </p:txBody>
      </p:sp>
      <p:sp>
        <p:nvSpPr>
          <p:cNvPr id="12" name="11 Rectángulo"/>
          <p:cNvSpPr/>
          <p:nvPr/>
        </p:nvSpPr>
        <p:spPr>
          <a:xfrm>
            <a:off x="4499992" y="2420888"/>
            <a:ext cx="1584176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Procedimientos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13" name="12 Rectángulo"/>
          <p:cNvSpPr/>
          <p:nvPr/>
        </p:nvSpPr>
        <p:spPr>
          <a:xfrm>
            <a:off x="6444208" y="3140968"/>
            <a:ext cx="1512168" cy="28803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s-AR" sz="1000" b="1" i="1" dirty="0" smtClean="0">
                <a:solidFill>
                  <a:schemeClr val="tx1"/>
                </a:solidFill>
              </a:rPr>
              <a:t>Nacionales:</a:t>
            </a:r>
          </a:p>
          <a:p>
            <a:pPr lvl="0"/>
            <a:r>
              <a:rPr lang="es-AR" sz="1000" dirty="0" smtClean="0">
                <a:solidFill>
                  <a:schemeClr val="tx1"/>
                </a:solidFill>
              </a:rPr>
              <a:t>CSIRT-CEDIA</a:t>
            </a:r>
            <a:endParaRPr lang="es-EC" sz="1000" dirty="0">
              <a:solidFill>
                <a:schemeClr val="tx1"/>
              </a:solidFill>
            </a:endParaRPr>
          </a:p>
          <a:p>
            <a:pPr lvl="0"/>
            <a:r>
              <a:rPr lang="es-AR" sz="1000" dirty="0" smtClean="0">
                <a:solidFill>
                  <a:schemeClr val="tx1"/>
                </a:solidFill>
              </a:rPr>
              <a:t>CSIRT-SUPER</a:t>
            </a:r>
            <a:r>
              <a:rPr lang="es-EC" sz="1000" dirty="0" smtClean="0">
                <a:solidFill>
                  <a:schemeClr val="tx1"/>
                </a:solidFill>
              </a:rPr>
              <a:t>TEL</a:t>
            </a:r>
            <a:endParaRPr lang="es-EC" sz="1000" dirty="0">
              <a:solidFill>
                <a:schemeClr val="tx1"/>
              </a:solidFill>
            </a:endParaRPr>
          </a:p>
          <a:p>
            <a:pPr lvl="0"/>
            <a:r>
              <a:rPr lang="es-AR" sz="1000" dirty="0" smtClean="0">
                <a:solidFill>
                  <a:schemeClr val="tx1"/>
                </a:solidFill>
              </a:rPr>
              <a:t>CSIRT-FFAA</a:t>
            </a:r>
          </a:p>
          <a:p>
            <a:pPr lvl="0"/>
            <a:endParaRPr lang="es-AR" sz="1000" dirty="0">
              <a:solidFill>
                <a:schemeClr val="tx1"/>
              </a:solidFill>
            </a:endParaRPr>
          </a:p>
          <a:p>
            <a:pPr lvl="0"/>
            <a:endParaRPr lang="en-US" sz="1000" dirty="0" smtClean="0">
              <a:solidFill>
                <a:srgbClr val="0070C0"/>
              </a:solidFill>
            </a:endParaRPr>
          </a:p>
          <a:p>
            <a:pPr lvl="0"/>
            <a:r>
              <a:rPr lang="en-US" sz="1000" b="1" i="1" dirty="0" smtClean="0">
                <a:solidFill>
                  <a:schemeClr val="tx1"/>
                </a:solidFill>
              </a:rPr>
              <a:t>Internacionales:</a:t>
            </a:r>
          </a:p>
          <a:p>
            <a:pPr lvl="0"/>
            <a:endParaRPr lang="en-US" sz="1000" dirty="0" smtClean="0">
              <a:solidFill>
                <a:srgbClr val="0070C0"/>
              </a:solidFill>
            </a:endParaRPr>
          </a:p>
          <a:p>
            <a:pPr lvl="0"/>
            <a:r>
              <a:rPr lang="en-US" sz="1000" dirty="0" smtClean="0">
                <a:solidFill>
                  <a:schemeClr val="tx1"/>
                </a:solidFill>
              </a:rPr>
              <a:t>FIRST</a:t>
            </a:r>
            <a:endParaRPr lang="es-EC" sz="1000" dirty="0">
              <a:solidFill>
                <a:schemeClr val="tx1"/>
              </a:solidFill>
            </a:endParaRPr>
          </a:p>
          <a:p>
            <a:pPr lvl="0"/>
            <a:r>
              <a:rPr lang="en-US" sz="1000" dirty="0">
                <a:solidFill>
                  <a:schemeClr val="tx1"/>
                </a:solidFill>
              </a:rPr>
              <a:t>OAS</a:t>
            </a:r>
            <a:endParaRPr lang="es-EC" sz="1000" dirty="0">
              <a:solidFill>
                <a:schemeClr val="tx1"/>
              </a:solidFill>
            </a:endParaRPr>
          </a:p>
          <a:p>
            <a:pPr lvl="0"/>
            <a:r>
              <a:rPr lang="en-US" sz="1000" dirty="0">
                <a:solidFill>
                  <a:schemeClr val="tx1"/>
                </a:solidFill>
              </a:rPr>
              <a:t>ITU-D</a:t>
            </a:r>
            <a:endParaRPr lang="es-EC" sz="1000" dirty="0">
              <a:solidFill>
                <a:schemeClr val="tx1"/>
              </a:solidFill>
            </a:endParaRPr>
          </a:p>
          <a:p>
            <a:pPr lvl="0"/>
            <a:r>
              <a:rPr lang="en-US" sz="1000" dirty="0">
                <a:solidFill>
                  <a:schemeClr val="tx1"/>
                </a:solidFill>
              </a:rPr>
              <a:t>IMPACT</a:t>
            </a:r>
            <a:endParaRPr lang="es-EC" sz="1000" dirty="0">
              <a:solidFill>
                <a:schemeClr val="tx1"/>
              </a:solidFill>
            </a:endParaRPr>
          </a:p>
          <a:p>
            <a:pPr lvl="0"/>
            <a:r>
              <a:rPr lang="en-US" sz="1000" dirty="0">
                <a:solidFill>
                  <a:schemeClr val="tx1"/>
                </a:solidFill>
              </a:rPr>
              <a:t>AP-CERT</a:t>
            </a:r>
            <a:endParaRPr lang="es-EC" sz="1000" dirty="0">
              <a:solidFill>
                <a:schemeClr val="tx1"/>
              </a:solidFill>
            </a:endParaRPr>
          </a:p>
          <a:p>
            <a:pPr lvl="0"/>
            <a:endParaRPr lang="es-EC" sz="1000" dirty="0" smtClean="0">
              <a:solidFill>
                <a:schemeClr val="tx1"/>
              </a:solidFill>
            </a:endParaRPr>
          </a:p>
          <a:p>
            <a:pPr algn="ctr"/>
            <a:endParaRPr lang="es-EC" dirty="0"/>
          </a:p>
        </p:txBody>
      </p:sp>
      <p:sp>
        <p:nvSpPr>
          <p:cNvPr id="14" name="13 Rectángulo"/>
          <p:cNvSpPr/>
          <p:nvPr/>
        </p:nvSpPr>
        <p:spPr>
          <a:xfrm>
            <a:off x="6444208" y="2420888"/>
            <a:ext cx="1440160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Relaciones de confianzas</a:t>
            </a:r>
            <a:endParaRPr lang="es-EC" sz="1400" dirty="0">
              <a:solidFill>
                <a:schemeClr val="tx1"/>
              </a:solidFill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2409386" y="1772816"/>
            <a:ext cx="47756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kern="0" dirty="0" smtClean="0">
                <a:solidFill>
                  <a:srgbClr val="0070C0"/>
                </a:solidFill>
              </a:rPr>
              <a:t>Establecimiento de estructura organizacional</a:t>
            </a:r>
            <a:endParaRPr lang="es-EC" dirty="0"/>
          </a:p>
        </p:txBody>
      </p:sp>
      <p:sp>
        <p:nvSpPr>
          <p:cNvPr id="17" name="CuadroTexto 16"/>
          <p:cNvSpPr txBox="1"/>
          <p:nvPr/>
        </p:nvSpPr>
        <p:spPr>
          <a:xfrm>
            <a:off x="718652" y="622757"/>
            <a:ext cx="7848872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>
                <a:solidFill>
                  <a:srgbClr val="74A510"/>
                </a:solidFill>
                <a:latin typeface="+mj-lt"/>
              </a:rPr>
              <a:t>Propuesta CSIRT de la ESPE y validación del proceso de manejo de incidentes de seguridad informática.</a:t>
            </a:r>
            <a:endParaRPr lang="es-ES" sz="24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</p:spTree>
    <p:extLst>
      <p:ext uri="{BB962C8B-B14F-4D97-AF65-F5344CB8AC3E}">
        <p14:creationId xmlns:p14="http://schemas.microsoft.com/office/powerpoint/2010/main" val="104717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1 Título"/>
          <p:cNvSpPr txBox="1">
            <a:spLocks/>
          </p:cNvSpPr>
          <p:nvPr/>
        </p:nvSpPr>
        <p:spPr bwMode="auto">
          <a:xfrm>
            <a:off x="755650" y="44450"/>
            <a:ext cx="8064500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endParaRPr lang="es-EC" sz="4000" b="1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1403648" y="1867183"/>
            <a:ext cx="64087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kern="0" dirty="0" smtClean="0">
                <a:solidFill>
                  <a:srgbClr val="0070C0"/>
                </a:solidFill>
              </a:rPr>
              <a:t>Servicios del CSIRT y priorización del manejo de incidentes</a:t>
            </a:r>
            <a:endParaRPr lang="es-EC" dirty="0"/>
          </a:p>
        </p:txBody>
      </p:sp>
      <p:sp>
        <p:nvSpPr>
          <p:cNvPr id="11" name="CuadroTexto 10"/>
          <p:cNvSpPr txBox="1"/>
          <p:nvPr/>
        </p:nvSpPr>
        <p:spPr>
          <a:xfrm>
            <a:off x="683568" y="620688"/>
            <a:ext cx="7848872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500" dirty="0">
                <a:solidFill>
                  <a:srgbClr val="74A510"/>
                </a:solidFill>
                <a:latin typeface="+mj-lt"/>
              </a:rPr>
              <a:t>Propuesta CSIRT de la ESPE y validación del proceso de manejo de incidentes de seguridad informática.</a:t>
            </a:r>
            <a:endParaRPr lang="es-ES" sz="25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628866"/>
              </p:ext>
            </p:extLst>
          </p:nvPr>
        </p:nvGraphicFramePr>
        <p:xfrm>
          <a:off x="1835696" y="4797152"/>
          <a:ext cx="5761355" cy="988822"/>
        </p:xfrm>
        <a:graphic>
          <a:graphicData uri="http://schemas.openxmlformats.org/drawingml/2006/table">
            <a:tbl>
              <a:tblPr firstRow="1" firstCol="1" bandRow="1"/>
              <a:tblGrid>
                <a:gridCol w="1980565"/>
                <a:gridCol w="1890395"/>
                <a:gridCol w="1890395"/>
              </a:tblGrid>
              <a:tr h="0">
                <a:tc rowSpan="2"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onderación del riesg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cción y período de ejecución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335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Tiempo de respuest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eporte post- incidente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LT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 hor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i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630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EDIAN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4 hora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o al menos que sea requerid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BAJ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iguiente día de laboral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7110263"/>
              </p:ext>
            </p:extLst>
          </p:nvPr>
        </p:nvGraphicFramePr>
        <p:xfrm>
          <a:off x="1179339" y="2492896"/>
          <a:ext cx="6777037" cy="1910334"/>
        </p:xfrm>
        <a:graphic>
          <a:graphicData uri="http://schemas.openxmlformats.org/drawingml/2006/table">
            <a:tbl>
              <a:tblPr firstRow="1" firstCol="1" bandRow="1"/>
              <a:tblGrid>
                <a:gridCol w="3555234"/>
                <a:gridCol w="3221803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Factores de éxito crítico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ervicios CSIRT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Gestión de cumplimientos de acuerdo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.Manejo y resolución  de incidente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.Configuración y mantenimiento de herramientas de seguridad, aplicaciones e Infraestructur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3.Auditorías de seguridad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4. Alerta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lanes de seguridad informátic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.Configuración y mantenimiento de herramientas de seguridad, aplicaciones e Infraestructur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.Planeamiento de  recuperación ante desastres y continuidad del negoci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3. Planeamiento de políticas de seguridad.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rogramas de capacitación y entrenamient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.Entrenamiento y educación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1104483"/>
              </p:ext>
            </p:extLst>
          </p:nvPr>
        </p:nvGraphicFramePr>
        <p:xfrm>
          <a:off x="971600" y="2236515"/>
          <a:ext cx="7272808" cy="3640757"/>
        </p:xfrm>
        <a:graphic>
          <a:graphicData uri="http://schemas.openxmlformats.org/drawingml/2006/table">
            <a:tbl>
              <a:tblPr firstRow="1" firstCol="1" bandRow="1"/>
              <a:tblGrid>
                <a:gridCol w="2408754"/>
                <a:gridCol w="4864054"/>
              </a:tblGrid>
              <a:tr h="18203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Descripción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068" marR="4506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étric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068" marR="450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3E2"/>
                    </a:solidFill>
                  </a:tcPr>
                </a:tc>
              </a:tr>
              <a:tr h="163834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antenimiento de la Calidad del Servici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068" marR="4506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incidentes de severidad Alta (total y por categoría)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incidentes severidad Mediana y Baj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otros incidente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incidentes incorrectamente categorizado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incidentes incorrectamente escalado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incidentes que no pasaron por el </a:t>
                      </a:r>
                      <a:r>
                        <a:rPr lang="es-AR" sz="9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Help</a:t>
                      </a:r>
                      <a:r>
                        <a:rPr lang="es-AR" sz="9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AR" sz="9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Desk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incidentes que no fueron cerrados/resueltos sobre las hora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incidentes resueltos antes de que el usuario notifique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incidentes abiertos nuevamente.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068" marR="450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815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antenimiento de satisfacción al cliente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068" marR="4506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usuarios/clientes encuestas enviada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encuestas respondida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romedio de puntaje encuesta  a usuario (total o por categoría de pregunta)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romedio de tiempo de espera antes de la respuesta al incidente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068" marR="450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922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esolución de incidentes en los tiempos establecidos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s-EC" sz="9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068" marR="4506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incidentes registrados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incidentes resueltos por </a:t>
                      </a:r>
                      <a:r>
                        <a:rPr lang="es-AR" sz="9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Help</a:t>
                      </a:r>
                      <a:r>
                        <a:rPr lang="es-AR" sz="9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AR" sz="9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Desk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úmero de incidentes intensificados por </a:t>
                      </a:r>
                      <a:r>
                        <a:rPr lang="es-AR" sz="9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Help</a:t>
                      </a:r>
                      <a:r>
                        <a:rPr lang="es-AR" sz="900" i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AR" sz="900" i="1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Desk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Tiempo promedio para restablecer el servicio desde la primera llamada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Tiempo promedio para restaurar la severidad del incidente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Tiempo promedio para restaurar la urgencia del incidente</a:t>
                      </a:r>
                      <a:endParaRPr lang="es-EC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068" marR="4506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Rectángulo"/>
          <p:cNvSpPr/>
          <p:nvPr/>
        </p:nvSpPr>
        <p:spPr>
          <a:xfrm>
            <a:off x="2771800" y="1867183"/>
            <a:ext cx="39805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kern="0" dirty="0" smtClean="0">
                <a:solidFill>
                  <a:srgbClr val="0070C0"/>
                </a:solidFill>
              </a:rPr>
              <a:t>Métricas para mejoramiento continuo</a:t>
            </a:r>
            <a:endParaRPr lang="es-EC" dirty="0"/>
          </a:p>
        </p:txBody>
      </p:sp>
      <p:sp>
        <p:nvSpPr>
          <p:cNvPr id="6" name="CuadroTexto 5"/>
          <p:cNvSpPr txBox="1"/>
          <p:nvPr/>
        </p:nvSpPr>
        <p:spPr>
          <a:xfrm>
            <a:off x="683568" y="620688"/>
            <a:ext cx="7848872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>
                <a:solidFill>
                  <a:schemeClr val="accent1">
                    <a:lumMod val="75000"/>
                  </a:schemeClr>
                </a:solidFill>
                <a:latin typeface="+mj-lt"/>
              </a:rPr>
              <a:t>Propuesta CSIRT de la ESPE y validación del proceso de manejo de incidentes de seguridad informática.</a:t>
            </a:r>
            <a:endParaRPr lang="es-ES" sz="2400" dirty="0">
              <a:solidFill>
                <a:schemeClr val="accent1">
                  <a:lumMod val="75000"/>
                </a:schemeClr>
              </a:solidFill>
              <a:latin typeface="+mj-lt"/>
              <a:cs typeface="Century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uadroTexto 6"/>
          <p:cNvSpPr txBox="1"/>
          <p:nvPr/>
        </p:nvSpPr>
        <p:spPr>
          <a:xfrm>
            <a:off x="683568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kern="0" dirty="0">
                <a:solidFill>
                  <a:srgbClr val="6F9500"/>
                </a:solidFill>
              </a:rPr>
              <a:t>S</a:t>
            </a:r>
            <a:r>
              <a:rPr lang="es-EC" sz="2400" kern="0" dirty="0" smtClean="0">
                <a:solidFill>
                  <a:srgbClr val="6F9500"/>
                </a:solidFill>
              </a:rPr>
              <a:t>imulación </a:t>
            </a:r>
            <a:r>
              <a:rPr lang="es-EC" sz="2400" kern="0" dirty="0">
                <a:solidFill>
                  <a:srgbClr val="6F9500"/>
                </a:solidFill>
              </a:rPr>
              <a:t>de la gestión de incidentes de seguridad informática del CSIRT de la ESPE</a:t>
            </a:r>
            <a:endParaRPr lang="es-ES" sz="2400" dirty="0">
              <a:solidFill>
                <a:srgbClr val="6F9500"/>
              </a:solidFill>
              <a:cs typeface="Century"/>
            </a:endParaRPr>
          </a:p>
        </p:txBody>
      </p:sp>
      <p:graphicFrame>
        <p:nvGraphicFramePr>
          <p:cNvPr id="15" name="14 Diagrama"/>
          <p:cNvGraphicFramePr/>
          <p:nvPr>
            <p:extLst>
              <p:ext uri="{D42A27DB-BD31-4B8C-83A1-F6EECF244321}">
                <p14:modId xmlns:p14="http://schemas.microsoft.com/office/powerpoint/2010/main" val="2243514378"/>
              </p:ext>
            </p:extLst>
          </p:nvPr>
        </p:nvGraphicFramePr>
        <p:xfrm>
          <a:off x="1043608" y="1556792"/>
          <a:ext cx="7272808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96242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029342"/>
            <a:ext cx="4176464" cy="427997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170270"/>
              </p:ext>
            </p:extLst>
          </p:nvPr>
        </p:nvGraphicFramePr>
        <p:xfrm>
          <a:off x="251520" y="2057439"/>
          <a:ext cx="4356484" cy="4459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7" name="Visio" r:id="rId4" imgW="5668199" imgH="5921910" progId="Visio.Drawing.11">
                  <p:embed/>
                </p:oleObj>
              </mc:Choice>
              <mc:Fallback>
                <p:oleObj name="Visio" r:id="rId4" imgW="5668199" imgH="5921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057439"/>
                        <a:ext cx="4356484" cy="44596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1403648" y="1660010"/>
            <a:ext cx="2364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>
                <a:solidFill>
                  <a:srgbClr val="0070C0"/>
                </a:solidFill>
              </a:rPr>
              <a:t>Manejo de incidentes</a:t>
            </a:r>
            <a:endParaRPr lang="es-EC" dirty="0">
              <a:solidFill>
                <a:srgbClr val="0070C0"/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5009748" y="1732166"/>
            <a:ext cx="3018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>
                <a:solidFill>
                  <a:srgbClr val="0070C0"/>
                </a:solidFill>
              </a:rPr>
              <a:t>Simulación con </a:t>
            </a:r>
            <a:r>
              <a:rPr lang="es-EC" dirty="0" err="1" smtClean="0">
                <a:solidFill>
                  <a:srgbClr val="0070C0"/>
                </a:solidFill>
              </a:rPr>
              <a:t>Simprocess</a:t>
            </a:r>
            <a:endParaRPr lang="es-EC" dirty="0">
              <a:solidFill>
                <a:srgbClr val="0070C0"/>
              </a:solidFill>
            </a:endParaRPr>
          </a:p>
        </p:txBody>
      </p:sp>
      <p:sp>
        <p:nvSpPr>
          <p:cNvPr id="8" name="CuadroTexto 7"/>
          <p:cNvSpPr txBox="1"/>
          <p:nvPr/>
        </p:nvSpPr>
        <p:spPr>
          <a:xfrm>
            <a:off x="683568" y="620688"/>
            <a:ext cx="784887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800" dirty="0">
                <a:solidFill>
                  <a:srgbClr val="6F9500"/>
                </a:solidFill>
                <a:latin typeface="+mj-lt"/>
              </a:rPr>
              <a:t>Simulación de la gestión de incidentes de seguridad informática del CSIRT de la ESPE.</a:t>
            </a:r>
            <a:endParaRPr lang="es-ES" sz="2500" dirty="0">
              <a:solidFill>
                <a:srgbClr val="6F9500"/>
              </a:solidFill>
              <a:latin typeface="+mj-lt"/>
              <a:cs typeface="Century"/>
            </a:endParaRPr>
          </a:p>
        </p:txBody>
      </p:sp>
    </p:spTree>
    <p:extLst>
      <p:ext uri="{BB962C8B-B14F-4D97-AF65-F5344CB8AC3E}">
        <p14:creationId xmlns:p14="http://schemas.microsoft.com/office/powerpoint/2010/main" val="87468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240" y="2574195"/>
            <a:ext cx="4032448" cy="1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4 CuadroTexto"/>
          <p:cNvSpPr txBox="1"/>
          <p:nvPr/>
        </p:nvSpPr>
        <p:spPr>
          <a:xfrm>
            <a:off x="616804" y="2204863"/>
            <a:ext cx="38523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        Creación de recursos (perfiles)</a:t>
            </a:r>
            <a:endParaRPr lang="es-EC" dirty="0"/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26" y="4490947"/>
            <a:ext cx="3963476" cy="1549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CuadroTexto"/>
          <p:cNvSpPr txBox="1"/>
          <p:nvPr/>
        </p:nvSpPr>
        <p:spPr>
          <a:xfrm>
            <a:off x="755576" y="4141439"/>
            <a:ext cx="3724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Establecer la cantidad de personal</a:t>
            </a:r>
            <a:endParaRPr lang="es-EC" dirty="0"/>
          </a:p>
        </p:txBody>
      </p:sp>
      <p:pic>
        <p:nvPicPr>
          <p:cNvPr id="9" name="8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885945"/>
            <a:ext cx="3887635" cy="152863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10 CuadroTexto"/>
          <p:cNvSpPr txBox="1"/>
          <p:nvPr/>
        </p:nvSpPr>
        <p:spPr>
          <a:xfrm>
            <a:off x="4787625" y="2204864"/>
            <a:ext cx="37444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    Establecer fases y actividades </a:t>
            </a:r>
          </a:p>
          <a:p>
            <a:r>
              <a:rPr lang="es-EC" dirty="0"/>
              <a:t> </a:t>
            </a:r>
            <a:r>
              <a:rPr lang="es-EC" dirty="0" smtClean="0"/>
              <a:t>       del manejo de incidentes</a:t>
            </a:r>
            <a:endParaRPr lang="es-EC" dirty="0"/>
          </a:p>
        </p:txBody>
      </p:sp>
      <p:pic>
        <p:nvPicPr>
          <p:cNvPr id="12" name="11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028" y="4490946"/>
            <a:ext cx="3671610" cy="1980619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CuadroTexto 9"/>
          <p:cNvSpPr txBox="1"/>
          <p:nvPr/>
        </p:nvSpPr>
        <p:spPr>
          <a:xfrm>
            <a:off x="683568" y="620688"/>
            <a:ext cx="784887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800" kern="0" dirty="0">
                <a:solidFill>
                  <a:srgbClr val="6F9500"/>
                </a:solidFill>
                <a:latin typeface="+mj-lt"/>
              </a:rPr>
              <a:t>Escenarios de simulación de la gestión de incidentes de seguridad informática del CSIRT de la ESPE</a:t>
            </a:r>
            <a:endParaRPr lang="es-ES" sz="2500" dirty="0">
              <a:solidFill>
                <a:srgbClr val="6F9500"/>
              </a:solidFill>
              <a:latin typeface="+mj-lt"/>
              <a:cs typeface="Century"/>
            </a:endParaRPr>
          </a:p>
        </p:txBody>
      </p:sp>
    </p:spTree>
    <p:extLst>
      <p:ext uri="{BB962C8B-B14F-4D97-AF65-F5344CB8AC3E}">
        <p14:creationId xmlns:p14="http://schemas.microsoft.com/office/powerpoint/2010/main" val="862905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3 CuadroTexto"/>
          <p:cNvSpPr txBox="1"/>
          <p:nvPr/>
        </p:nvSpPr>
        <p:spPr>
          <a:xfrm>
            <a:off x="827584" y="2276872"/>
            <a:ext cx="3352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>
                <a:solidFill>
                  <a:srgbClr val="0070C0"/>
                </a:solidFill>
              </a:rPr>
              <a:t>Costo de manejo de incidentes</a:t>
            </a:r>
            <a:endParaRPr lang="es-EC" dirty="0">
              <a:solidFill>
                <a:srgbClr val="0070C0"/>
              </a:solidFill>
            </a:endParaRP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060848"/>
            <a:ext cx="4248552" cy="362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uadroTexto 6"/>
          <p:cNvSpPr txBox="1"/>
          <p:nvPr/>
        </p:nvSpPr>
        <p:spPr>
          <a:xfrm>
            <a:off x="683568" y="620688"/>
            <a:ext cx="784887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800" dirty="0">
                <a:solidFill>
                  <a:srgbClr val="6F9500"/>
                </a:solidFill>
                <a:latin typeface="+mj-lt"/>
              </a:rPr>
              <a:t>Resultados simulación de la gestión de incidentes de seguridad informática del CSIRT de la ESPE.</a:t>
            </a:r>
            <a:endParaRPr lang="es-ES" sz="2500" dirty="0">
              <a:solidFill>
                <a:srgbClr val="6F9500"/>
              </a:solidFill>
              <a:latin typeface="+mj-lt"/>
              <a:cs typeface="Century"/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5921821"/>
              </p:ext>
            </p:extLst>
          </p:nvPr>
        </p:nvGraphicFramePr>
        <p:xfrm>
          <a:off x="727057" y="2852936"/>
          <a:ext cx="3556910" cy="1296144"/>
        </p:xfrm>
        <a:graphic>
          <a:graphicData uri="http://schemas.openxmlformats.org/drawingml/2006/table">
            <a:tbl>
              <a:tblPr firstRow="1" firstCol="1" bandRow="1"/>
              <a:tblGrid>
                <a:gridCol w="924857"/>
                <a:gridCol w="640324"/>
                <a:gridCol w="640324"/>
                <a:gridCol w="640324"/>
                <a:gridCol w="711081"/>
              </a:tblGrid>
              <a:tr h="43204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omponente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Escenario 1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Escenario 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Escenario 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Escenario 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</a:tr>
              <a:tr h="86409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osto de manejo de incidentes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 1.199,21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 647,75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 692,76 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$ 1.244,58 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539552" y="4293096"/>
            <a:ext cx="381642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100" dirty="0">
                <a:solidFill>
                  <a:schemeClr val="tx2"/>
                </a:solidFill>
                <a:latin typeface="+mn-lt"/>
                <a:cs typeface="+mn-cs"/>
              </a:rPr>
              <a:t>El costo de manejo de incidentes considera el valor del salario-hora del personal</a:t>
            </a:r>
          </a:p>
        </p:txBody>
      </p:sp>
    </p:spTree>
    <p:extLst>
      <p:ext uri="{BB962C8B-B14F-4D97-AF65-F5344CB8AC3E}">
        <p14:creationId xmlns:p14="http://schemas.microsoft.com/office/powerpoint/2010/main" val="149894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1 Título"/>
          <p:cNvSpPr>
            <a:spLocks noGrp="1"/>
          </p:cNvSpPr>
          <p:nvPr>
            <p:ph type="title"/>
          </p:nvPr>
        </p:nvSpPr>
        <p:spPr>
          <a:xfrm>
            <a:off x="899592" y="620688"/>
            <a:ext cx="7128792" cy="576064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dirty="0" err="1" smtClean="0"/>
              <a:t>Conclusiones</a:t>
            </a:r>
            <a:endParaRPr lang="es-EC" sz="2400" dirty="0" smtClean="0"/>
          </a:p>
        </p:txBody>
      </p:sp>
      <p:sp>
        <p:nvSpPr>
          <p:cNvPr id="26627" name="2 Marcador de contenido"/>
          <p:cNvSpPr>
            <a:spLocks noGrp="1"/>
          </p:cNvSpPr>
          <p:nvPr>
            <p:ph idx="1"/>
          </p:nvPr>
        </p:nvSpPr>
        <p:spPr>
          <a:xfrm>
            <a:off x="611560" y="1268760"/>
            <a:ext cx="7920880" cy="4464198"/>
          </a:xfrm>
        </p:spPr>
        <p:txBody>
          <a:bodyPr>
            <a:noAutofit/>
          </a:bodyPr>
          <a:lstStyle/>
          <a:p>
            <a:pPr algn="just"/>
            <a:r>
              <a:rPr lang="es-ES_tradnl" sz="1200" dirty="0"/>
              <a:t>La implementación de un CSIRT debe alinearse a guías, normas y estándares aceptados internacionalmente </a:t>
            </a:r>
            <a:r>
              <a:rPr lang="es-ES_tradnl" sz="1200" dirty="0" smtClean="0"/>
              <a:t>como: </a:t>
            </a:r>
            <a:r>
              <a:rPr lang="es-ES_tradnl" sz="1200" dirty="0"/>
              <a:t>NIST 800-61, ISO 27000, ITIL, COBIT, CERT/CC, ISO 27035 y otros, que permitan estructurar un adecuado proceso de manejo de incidentes de seguridad informática.</a:t>
            </a:r>
            <a:endParaRPr lang="es-EC" sz="1200" dirty="0"/>
          </a:p>
          <a:p>
            <a:pPr algn="just"/>
            <a:r>
              <a:rPr lang="es-ES_tradnl" sz="1200" dirty="0" smtClean="0"/>
              <a:t>Es </a:t>
            </a:r>
            <a:r>
              <a:rPr lang="es-ES_tradnl" sz="1200" dirty="0"/>
              <a:t>importante analizar los </a:t>
            </a:r>
            <a:r>
              <a:rPr lang="es-ES_tradnl" sz="1200" dirty="0" err="1"/>
              <a:t>CSIRT´s</a:t>
            </a:r>
            <a:r>
              <a:rPr lang="es-ES_tradnl" sz="1200" dirty="0"/>
              <a:t> implementados en universidades latinoamericanas, ya que esto permitirá establecer una guía sobre la misión, visión y servicios que ofertan para ser tomado como mejores prácticas al dimensionar un nuevo CSIRT.</a:t>
            </a:r>
            <a:endParaRPr lang="es-EC" sz="1200" dirty="0"/>
          </a:p>
          <a:p>
            <a:pPr algn="just"/>
            <a:r>
              <a:rPr lang="es-ES_tradnl" sz="1200" dirty="0"/>
              <a:t>Las universidades tienen un rol importante en procesos de investigación y capacitación a la comunidad en temas de seguridad informática por lo que contar con </a:t>
            </a:r>
            <a:r>
              <a:rPr lang="es-ES_tradnl" sz="1200" dirty="0" err="1"/>
              <a:t>CSIRT´s</a:t>
            </a:r>
            <a:r>
              <a:rPr lang="es-ES_tradnl" sz="1200" dirty="0"/>
              <a:t> académicos es de gran apoyo en la reducción de la brecha tecnológica y cultura en seguridad informática existente en Latinoamérica.  </a:t>
            </a:r>
            <a:r>
              <a:rPr lang="es-EC" sz="1200" dirty="0"/>
              <a:t> </a:t>
            </a:r>
          </a:p>
          <a:p>
            <a:pPr algn="just"/>
            <a:r>
              <a:rPr lang="es-ES_tradnl" sz="1200" dirty="0"/>
              <a:t>La factibilidad financiera es realizada en base al análisis de costo </a:t>
            </a:r>
            <a:r>
              <a:rPr lang="es-ES_tradnl" sz="1200" dirty="0" smtClean="0"/>
              <a:t>beneficio; Comparando </a:t>
            </a:r>
            <a:r>
              <a:rPr lang="es-ES_tradnl" sz="1200" dirty="0"/>
              <a:t>el costo de incidentes determinado mediante la metodología  propuesta del proyecto ICAMP-II, frente al presupuesto referencial para implementar un CSIRT. </a:t>
            </a:r>
            <a:endParaRPr lang="es-EC" sz="1200" dirty="0"/>
          </a:p>
          <a:p>
            <a:pPr algn="just"/>
            <a:r>
              <a:rPr lang="es-EC" sz="1200" dirty="0" smtClean="0"/>
              <a:t>La </a:t>
            </a:r>
            <a:r>
              <a:rPr lang="es-EC" sz="1200" dirty="0"/>
              <a:t>propuesta de implementación del CSIRT de la ESPE incluye el establecimiento de la estructura organizacional, la definición de la misión, visión y servicios a ofertar por el CSIRT y la elaboración de un plan de manejo de incidentes acorde al análisis de los factores de éxito crítico y riesgo realizado para la ESPE.</a:t>
            </a:r>
          </a:p>
          <a:p>
            <a:pPr algn="just"/>
            <a:r>
              <a:rPr lang="es-ES_tradnl" sz="1200" dirty="0"/>
              <a:t>Las simulaciones realizadas a los procesos de manejo de incidentes se </a:t>
            </a:r>
            <a:r>
              <a:rPr lang="es-ES_tradnl" sz="1200" dirty="0" smtClean="0"/>
              <a:t>valida </a:t>
            </a:r>
            <a:r>
              <a:rPr lang="es-ES_tradnl" sz="1200" dirty="0"/>
              <a:t>la </a:t>
            </a:r>
            <a:r>
              <a:rPr lang="es-ES_tradnl" sz="1200" dirty="0" smtClean="0"/>
              <a:t>eficiencia, obteniéndose incrementos </a:t>
            </a:r>
            <a:r>
              <a:rPr lang="es-ES_tradnl" sz="1200" dirty="0"/>
              <a:t>en el número de incidencias resueltas satisfactoriamente en menor tiempo. </a:t>
            </a:r>
            <a:endParaRPr lang="es-EC" sz="1200" dirty="0"/>
          </a:p>
          <a:p>
            <a:pPr marL="68580" indent="0" algn="just">
              <a:buNone/>
            </a:pPr>
            <a:r>
              <a:rPr lang="en-US" dirty="0" err="1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Recomendaciones</a:t>
            </a:r>
            <a:endParaRPr lang="es-ES_tradnl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  <a:p>
            <a:pPr algn="just"/>
            <a:r>
              <a:rPr lang="es-ES_tradnl" sz="1200" dirty="0"/>
              <a:t>Como trabajo futuro se </a:t>
            </a:r>
            <a:r>
              <a:rPr lang="es-ES_tradnl" sz="1200" dirty="0" smtClean="0"/>
              <a:t>sugiere </a:t>
            </a:r>
            <a:r>
              <a:rPr lang="es-ES_tradnl" sz="1200" dirty="0"/>
              <a:t>realizar la </a:t>
            </a:r>
            <a:r>
              <a:rPr lang="es-ES_tradnl" sz="1200" dirty="0" smtClean="0"/>
              <a:t>aplicación </a:t>
            </a:r>
            <a:r>
              <a:rPr lang="es-ES_tradnl" sz="1200" dirty="0"/>
              <a:t>del CSIRT en la ESPE, considerando que se ha elaborado en este trabajo las etapas I, II, III del proceso de implementación del CSIRT, que corresponden al diseño y dimensionamiento; y se han establecido los procedimientos que permiten ejecutar las etapas IV y V que se relación con la operatividad, revisión y mejoramiento del CSIRT.    </a:t>
            </a:r>
            <a:endParaRPr lang="es-EC" sz="1200" dirty="0"/>
          </a:p>
          <a:p>
            <a:pPr algn="just"/>
            <a:endParaRPr lang="es-EC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Marcador de contenido"/>
          <p:cNvSpPr txBox="1">
            <a:spLocks/>
          </p:cNvSpPr>
          <p:nvPr/>
        </p:nvSpPr>
        <p:spPr>
          <a:xfrm>
            <a:off x="633787" y="908720"/>
            <a:ext cx="8042670" cy="23587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s-MX" sz="4400" b="1" dirty="0" smtClean="0">
                <a:solidFill>
                  <a:schemeClr val="bg2">
                    <a:lumMod val="50000"/>
                  </a:schemeClr>
                </a:solidFill>
                <a:latin typeface="+mj-lt"/>
              </a:rPr>
              <a:t>	</a:t>
            </a:r>
            <a:r>
              <a:rPr lang="es-MX" dirty="0" smtClean="0">
                <a:solidFill>
                  <a:srgbClr val="74A510"/>
                </a:solidFill>
                <a:latin typeface="+mj-lt"/>
              </a:rPr>
              <a:t>Objetivo General</a:t>
            </a:r>
            <a:r>
              <a:rPr lang="es-MX" sz="4000" dirty="0" smtClean="0">
                <a:solidFill>
                  <a:srgbClr val="74A510"/>
                </a:solidFill>
                <a:latin typeface="+mj-lt"/>
              </a:rPr>
              <a:t/>
            </a:r>
            <a:br>
              <a:rPr lang="es-MX" sz="4000" dirty="0" smtClean="0">
                <a:solidFill>
                  <a:srgbClr val="74A510"/>
                </a:solidFill>
                <a:latin typeface="+mj-lt"/>
              </a:rPr>
            </a:br>
            <a:endParaRPr lang="es-MX" sz="2700" b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just"/>
            <a:r>
              <a:rPr lang="es-ES_tradnl" sz="1800" dirty="0" smtClean="0"/>
              <a:t>Dimensionar las soluciones de hardware, software, normativas y procedimientos que permita la implementación futura de un CSIRT del tipo académico en la Escuela Politécnica del Ejército.</a:t>
            </a:r>
            <a:endParaRPr lang="es-EC" sz="1800" dirty="0" smtClean="0"/>
          </a:p>
          <a:p>
            <a:pPr>
              <a:lnSpc>
                <a:spcPct val="90000"/>
              </a:lnSpc>
              <a:defRPr/>
            </a:pPr>
            <a:endParaRPr lang="es-EC" sz="2700" dirty="0" smtClean="0"/>
          </a:p>
        </p:txBody>
      </p:sp>
      <p:sp>
        <p:nvSpPr>
          <p:cNvPr id="2" name="1 CuadroTexto"/>
          <p:cNvSpPr txBox="1"/>
          <p:nvPr/>
        </p:nvSpPr>
        <p:spPr>
          <a:xfrm>
            <a:off x="467545" y="3140968"/>
            <a:ext cx="820891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/>
            <a:r>
              <a:rPr lang="es-ES" sz="2400" dirty="0">
                <a:solidFill>
                  <a:srgbClr val="74A510"/>
                </a:solidFill>
                <a:latin typeface="+mj-lt"/>
                <a:cs typeface="+mn-cs"/>
              </a:rPr>
              <a:t>Objetivos </a:t>
            </a:r>
            <a:r>
              <a:rPr lang="es-ES" sz="2400" dirty="0" smtClean="0">
                <a:solidFill>
                  <a:srgbClr val="74A510"/>
                </a:solidFill>
                <a:latin typeface="+mj-lt"/>
                <a:cs typeface="+mn-cs"/>
              </a:rPr>
              <a:t>específicos</a:t>
            </a:r>
          </a:p>
          <a:p>
            <a:pPr lvl="2"/>
            <a:endParaRPr lang="es-EC" sz="2400" dirty="0">
              <a:solidFill>
                <a:srgbClr val="74A510"/>
              </a:solidFill>
              <a:latin typeface="+mj-lt"/>
              <a:cs typeface="+mn-cs"/>
            </a:endParaRPr>
          </a:p>
          <a:p>
            <a:pPr marL="285750" lvl="0" indent="-285750">
              <a:buFont typeface="Wingdings" pitchFamily="2" charset="2"/>
              <a:buChar char="v"/>
            </a:pP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Definir el marco de referencia  para la implementación de </a:t>
            </a:r>
            <a:r>
              <a:rPr lang="es-ES_tradnl" sz="1600" dirty="0" err="1">
                <a:solidFill>
                  <a:schemeClr val="tx2"/>
                </a:solidFill>
                <a:latin typeface="+mn-lt"/>
                <a:cs typeface="+mn-cs"/>
              </a:rPr>
              <a:t>CSIRTs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 de la ESPE.</a:t>
            </a:r>
            <a:endParaRPr lang="es-EC" sz="160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285750" lvl="0" indent="-285750">
              <a:buFont typeface="Wingdings" pitchFamily="2" charset="2"/>
              <a:buChar char="v"/>
            </a:pP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Diagnóstico de la situación actual de la seguridad de la información de la ESPE y </a:t>
            </a:r>
            <a:r>
              <a:rPr lang="es-ES_tradnl" sz="1600" dirty="0" smtClean="0">
                <a:solidFill>
                  <a:schemeClr val="tx2"/>
                </a:solidFill>
                <a:latin typeface="+mn-lt"/>
                <a:cs typeface="+mn-cs"/>
              </a:rPr>
              <a:t>análisis 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de los  </a:t>
            </a:r>
            <a:r>
              <a:rPr lang="es-ES_tradnl" sz="1600" dirty="0" err="1">
                <a:solidFill>
                  <a:schemeClr val="tx2"/>
                </a:solidFill>
                <a:latin typeface="+mn-lt"/>
                <a:cs typeface="+mn-cs"/>
              </a:rPr>
              <a:t>CSIRTs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 académicos a nivel latinoamericano y en Ecuador.</a:t>
            </a:r>
            <a:endParaRPr lang="es-EC" sz="160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285750" lvl="0" indent="-285750">
              <a:buFont typeface="Wingdings" pitchFamily="2" charset="2"/>
              <a:buChar char="v"/>
            </a:pP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Establecimiento de la metodología a emplear para el desarrollo del análisis </a:t>
            </a:r>
            <a:r>
              <a:rPr lang="es-ES_tradnl" sz="1600" dirty="0" smtClean="0">
                <a:solidFill>
                  <a:schemeClr val="tx2"/>
                </a:solidFill>
                <a:latin typeface="+mn-lt"/>
                <a:cs typeface="+mn-cs"/>
              </a:rPr>
              <a:t>de 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factibilidad técnico financiero para la implementación del CSIRT académico de la ESPE.</a:t>
            </a:r>
            <a:endParaRPr lang="es-EC" sz="160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285750" indent="-285750">
              <a:buFont typeface="Wingdings" pitchFamily="2" charset="2"/>
              <a:buChar char="v"/>
            </a:pP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Presentación de la propuesta de implementación del CSIRT académico de la ESPE</a:t>
            </a:r>
            <a:endParaRPr lang="es-EC" sz="1600" dirty="0">
              <a:solidFill>
                <a:schemeClr val="tx2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1 Título"/>
          <p:cNvSpPr>
            <a:spLocks noGrp="1"/>
          </p:cNvSpPr>
          <p:nvPr>
            <p:ph type="title"/>
          </p:nvPr>
        </p:nvSpPr>
        <p:spPr>
          <a:xfrm>
            <a:off x="611560" y="764704"/>
            <a:ext cx="7950200" cy="504056"/>
          </a:xfrm>
        </p:spPr>
        <p:txBody>
          <a:bodyPr>
            <a:normAutofit/>
          </a:bodyPr>
          <a:lstStyle/>
          <a:p>
            <a:pPr algn="ctr"/>
            <a:r>
              <a:rPr lang="es-EC" sz="2400" dirty="0" smtClean="0">
                <a:solidFill>
                  <a:srgbClr val="74A510"/>
                </a:solidFill>
              </a:rPr>
              <a:t>Lineamientos para la implementación del CSIRT</a:t>
            </a: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9 CuadroTexto"/>
          <p:cNvSpPr txBox="1"/>
          <p:nvPr/>
        </p:nvSpPr>
        <p:spPr>
          <a:xfrm>
            <a:off x="719572" y="1556792"/>
            <a:ext cx="77048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_tradnl" dirty="0">
                <a:solidFill>
                  <a:schemeClr val="tx2"/>
                </a:solidFill>
                <a:latin typeface="+mn-lt"/>
                <a:cs typeface="+mn-cs"/>
              </a:rPr>
              <a:t>El marco teórico sobre el que se sustentó el dimensionamiento de la infraestructura tecnológica y la estructura organizacional del CSIRT se compone de:</a:t>
            </a:r>
          </a:p>
          <a:p>
            <a:pPr algn="just"/>
            <a:endParaRPr lang="es-ES_tradnl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Modelo de gestión ITILv3 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(</a:t>
            </a:r>
            <a:r>
              <a:rPr lang="es-EC" sz="1600" dirty="0" err="1">
                <a:solidFill>
                  <a:schemeClr val="tx2"/>
                </a:solidFill>
                <a:latin typeface="+mn-lt"/>
                <a:cs typeface="+mn-cs"/>
              </a:rPr>
              <a:t>United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 </a:t>
            </a:r>
            <a:r>
              <a:rPr lang="es-EC" sz="1600" dirty="0" err="1">
                <a:solidFill>
                  <a:schemeClr val="tx2"/>
                </a:solidFill>
                <a:latin typeface="+mn-lt"/>
                <a:cs typeface="+mn-cs"/>
              </a:rPr>
              <a:t>Kingdom´s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 </a:t>
            </a:r>
            <a:r>
              <a:rPr lang="es-EC" sz="1600" dirty="0" err="1">
                <a:solidFill>
                  <a:schemeClr val="tx2"/>
                </a:solidFill>
                <a:latin typeface="+mn-lt"/>
                <a:cs typeface="+mn-cs"/>
              </a:rPr>
              <a:t>Cabinet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 Office, 2011)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,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Norma ISO/IEC 27035 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(International </a:t>
            </a:r>
            <a:r>
              <a:rPr lang="es-EC" sz="1600" dirty="0" err="1">
                <a:solidFill>
                  <a:schemeClr val="tx2"/>
                </a:solidFill>
                <a:latin typeface="+mn-lt"/>
                <a:cs typeface="+mn-cs"/>
              </a:rPr>
              <a:t>Organization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 </a:t>
            </a:r>
            <a:r>
              <a:rPr lang="es-EC" sz="1600" dirty="0" err="1">
                <a:solidFill>
                  <a:schemeClr val="tx2"/>
                </a:solidFill>
                <a:latin typeface="+mn-lt"/>
                <a:cs typeface="+mn-cs"/>
              </a:rPr>
              <a:t>for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 </a:t>
            </a:r>
            <a:r>
              <a:rPr lang="es-EC" sz="1600" dirty="0" err="1">
                <a:solidFill>
                  <a:schemeClr val="tx2"/>
                </a:solidFill>
                <a:latin typeface="+mn-lt"/>
                <a:cs typeface="+mn-cs"/>
              </a:rPr>
              <a:t>Standardization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, 2011)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,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La guía NIST SP 800-61 rev2 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(</a:t>
            </a:r>
            <a:r>
              <a:rPr lang="es-EC" sz="1600" dirty="0" err="1">
                <a:solidFill>
                  <a:schemeClr val="tx2"/>
                </a:solidFill>
                <a:latin typeface="+mn-lt"/>
                <a:cs typeface="+mn-cs"/>
              </a:rPr>
              <a:t>National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 </a:t>
            </a:r>
            <a:r>
              <a:rPr lang="es-EC" sz="1600" dirty="0" err="1">
                <a:solidFill>
                  <a:schemeClr val="tx2"/>
                </a:solidFill>
                <a:latin typeface="+mn-lt"/>
                <a:cs typeface="+mn-cs"/>
              </a:rPr>
              <a:t>Institute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 of </a:t>
            </a:r>
            <a:r>
              <a:rPr lang="es-EC" sz="1600" dirty="0" err="1">
                <a:solidFill>
                  <a:schemeClr val="tx2"/>
                </a:solidFill>
                <a:latin typeface="+mn-lt"/>
                <a:cs typeface="+mn-cs"/>
              </a:rPr>
              <a:t>Standards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 and </a:t>
            </a:r>
            <a:r>
              <a:rPr lang="es-EC" sz="1600" dirty="0" err="1">
                <a:solidFill>
                  <a:schemeClr val="tx2"/>
                </a:solidFill>
                <a:latin typeface="+mn-lt"/>
                <a:cs typeface="+mn-cs"/>
              </a:rPr>
              <a:t>Technology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, 2011)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,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El manual de gestión de incidentes del proyecto AMPARO 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(LACNIC, 2010)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 y;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Las publicaciones realizadas por el CERT/CC de la Universidad </a:t>
            </a:r>
            <a:r>
              <a:rPr lang="es-ES_tradnl" sz="1600" dirty="0" err="1">
                <a:solidFill>
                  <a:schemeClr val="tx2"/>
                </a:solidFill>
                <a:latin typeface="+mn-lt"/>
                <a:cs typeface="+mn-cs"/>
              </a:rPr>
              <a:t>Carniege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 </a:t>
            </a:r>
            <a:r>
              <a:rPr lang="es-ES_tradnl" sz="1600" dirty="0" err="1">
                <a:solidFill>
                  <a:schemeClr val="tx2"/>
                </a:solidFill>
                <a:latin typeface="+mn-lt"/>
                <a:cs typeface="+mn-cs"/>
              </a:rPr>
              <a:t>Mellon</a:t>
            </a:r>
            <a:r>
              <a:rPr lang="es-ES_tradnl" sz="1600" dirty="0">
                <a:solidFill>
                  <a:schemeClr val="tx2"/>
                </a:solidFill>
                <a:latin typeface="+mn-lt"/>
                <a:cs typeface="+mn-cs"/>
              </a:rPr>
              <a:t> </a:t>
            </a:r>
            <a:r>
              <a:rPr lang="es-EC" sz="1600" dirty="0">
                <a:solidFill>
                  <a:schemeClr val="tx2"/>
                </a:solidFill>
                <a:latin typeface="+mn-lt"/>
                <a:cs typeface="+mn-cs"/>
              </a:rPr>
              <a:t>(2004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1 Título"/>
          <p:cNvSpPr>
            <a:spLocks noGrp="1"/>
          </p:cNvSpPr>
          <p:nvPr>
            <p:ph type="title"/>
          </p:nvPr>
        </p:nvSpPr>
        <p:spPr>
          <a:xfrm>
            <a:off x="723900" y="629816"/>
            <a:ext cx="7696200" cy="566936"/>
          </a:xfrm>
        </p:spPr>
        <p:txBody>
          <a:bodyPr>
            <a:normAutofit/>
          </a:bodyPr>
          <a:lstStyle/>
          <a:p>
            <a:pPr algn="ctr"/>
            <a:r>
              <a:rPr lang="es-ES" sz="2400" dirty="0" smtClean="0">
                <a:solidFill>
                  <a:srgbClr val="6F9500"/>
                </a:solidFill>
              </a:rPr>
              <a:t>Etapas para la implementación del CSIRT</a:t>
            </a:r>
            <a:endParaRPr lang="es-EC" sz="2400" dirty="0" smtClean="0">
              <a:solidFill>
                <a:srgbClr val="6F9500"/>
              </a:solidFill>
            </a:endParaRP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539859"/>
              </p:ext>
            </p:extLst>
          </p:nvPr>
        </p:nvGraphicFramePr>
        <p:xfrm>
          <a:off x="512853" y="1268760"/>
          <a:ext cx="7908097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" name="Visio" r:id="rId3" imgW="8477312" imgH="5255280" progId="Visio.Drawing.11">
                  <p:embed/>
                </p:oleObj>
              </mc:Choice>
              <mc:Fallback>
                <p:oleObj name="Visio" r:id="rId3" imgW="8477312" imgH="5255280" progId="Visio.Drawing.11">
                  <p:embed/>
                  <p:pic>
                    <p:nvPicPr>
                      <p:cNvPr id="0" name="6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853" y="1268760"/>
                        <a:ext cx="7908097" cy="49685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1561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>
                <a:solidFill>
                  <a:schemeClr val="bg2">
                    <a:lumMod val="50000"/>
                  </a:schemeClr>
                </a:solidFill>
                <a:latin typeface="+mj-lt"/>
                <a:cs typeface="Century"/>
              </a:rPr>
              <a:t>Análisis de la situación actual de los CSIRT académicos en Latinoamérica</a:t>
            </a:r>
            <a:endParaRPr lang="es-ES" sz="2400" dirty="0">
              <a:solidFill>
                <a:schemeClr val="bg2">
                  <a:lumMod val="50000"/>
                </a:schemeClr>
              </a:solidFill>
              <a:latin typeface="+mj-lt"/>
              <a:cs typeface="Century"/>
            </a:endParaRPr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916079810"/>
              </p:ext>
            </p:extLst>
          </p:nvPr>
        </p:nvGraphicFramePr>
        <p:xfrm>
          <a:off x="757457" y="1916832"/>
          <a:ext cx="7704856" cy="39604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1561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>
                <a:solidFill>
                  <a:srgbClr val="74A510"/>
                </a:solidFill>
                <a:latin typeface="+mj-lt"/>
                <a:cs typeface="Century"/>
              </a:rPr>
              <a:t>Análisis de la situación actual de los CSIRT académicos en Latinoamérica</a:t>
            </a:r>
            <a:endParaRPr lang="es-ES" sz="24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graphicFrame>
        <p:nvGraphicFramePr>
          <p:cNvPr id="3" name="Gráfico 2"/>
          <p:cNvGraphicFramePr/>
          <p:nvPr>
            <p:extLst>
              <p:ext uri="{D42A27DB-BD31-4B8C-83A1-F6EECF244321}">
                <p14:modId xmlns:p14="http://schemas.microsoft.com/office/powerpoint/2010/main" val="175793403"/>
              </p:ext>
            </p:extLst>
          </p:nvPr>
        </p:nvGraphicFramePr>
        <p:xfrm>
          <a:off x="683569" y="1628800"/>
          <a:ext cx="7704856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163116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11561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>
                <a:solidFill>
                  <a:srgbClr val="74A510"/>
                </a:solidFill>
                <a:latin typeface="+mj-lt"/>
                <a:cs typeface="Century"/>
              </a:rPr>
              <a:t>Análisis de la situación actual de los CSIRT académicos en Latinoamérica</a:t>
            </a:r>
            <a:endParaRPr lang="es-ES" sz="24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graphicFrame>
        <p:nvGraphicFramePr>
          <p:cNvPr id="3" name="Gráfico 2"/>
          <p:cNvGraphicFramePr/>
          <p:nvPr>
            <p:extLst>
              <p:ext uri="{D42A27DB-BD31-4B8C-83A1-F6EECF244321}">
                <p14:modId xmlns:p14="http://schemas.microsoft.com/office/powerpoint/2010/main" val="653992039"/>
              </p:ext>
            </p:extLst>
          </p:nvPr>
        </p:nvGraphicFramePr>
        <p:xfrm>
          <a:off x="755577" y="1628800"/>
          <a:ext cx="7704856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4234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14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132857"/>
            <a:ext cx="5560399" cy="43204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00" t="2710" r="7880" b="1615"/>
          <a:stretch/>
        </p:blipFill>
        <p:spPr bwMode="auto">
          <a:xfrm>
            <a:off x="6166049" y="2245361"/>
            <a:ext cx="2438399" cy="3972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CuadroTexto 4"/>
          <p:cNvSpPr txBox="1"/>
          <p:nvPr/>
        </p:nvSpPr>
        <p:spPr>
          <a:xfrm>
            <a:off x="683568" y="620688"/>
            <a:ext cx="78488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400" dirty="0">
                <a:solidFill>
                  <a:srgbClr val="74A510"/>
                </a:solidFill>
                <a:latin typeface="+mj-lt"/>
              </a:rPr>
              <a:t>Evaluación de los recursos y servicios informáticos ofrecidos por la </a:t>
            </a:r>
            <a:r>
              <a:rPr lang="es-EC" sz="2400" dirty="0" smtClean="0">
                <a:solidFill>
                  <a:srgbClr val="74A510"/>
                </a:solidFill>
                <a:latin typeface="+mj-lt"/>
              </a:rPr>
              <a:t>ESPE</a:t>
            </a:r>
            <a:endParaRPr lang="es-ES" sz="2400" dirty="0">
              <a:solidFill>
                <a:srgbClr val="74A510"/>
              </a:solidFill>
              <a:latin typeface="+mj-lt"/>
              <a:cs typeface="Century"/>
            </a:endParaRPr>
          </a:p>
        </p:txBody>
      </p:sp>
      <p:sp>
        <p:nvSpPr>
          <p:cNvPr id="2" name="CuadroTexto 1"/>
          <p:cNvSpPr txBox="1"/>
          <p:nvPr/>
        </p:nvSpPr>
        <p:spPr>
          <a:xfrm>
            <a:off x="1115616" y="1513240"/>
            <a:ext cx="6984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>
                <a:solidFill>
                  <a:srgbClr val="0070C0"/>
                </a:solidFill>
                <a:latin typeface="+mn-lt"/>
              </a:rPr>
              <a:t>Análisis de estructura organizacional </a:t>
            </a:r>
            <a:r>
              <a:rPr lang="es-EC" dirty="0" smtClean="0">
                <a:solidFill>
                  <a:srgbClr val="0070C0"/>
                </a:solidFill>
                <a:latin typeface="+mn-lt"/>
              </a:rPr>
              <a:t>y servicios tecnológicos</a:t>
            </a:r>
            <a:endParaRPr lang="es-E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25</TotalTime>
  <Words>2699</Words>
  <Application>Microsoft Office PowerPoint</Application>
  <PresentationFormat>Presentación en pantalla (4:3)</PresentationFormat>
  <Paragraphs>725</Paragraphs>
  <Slides>29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9</vt:i4>
      </vt:variant>
    </vt:vector>
  </HeadingPairs>
  <TitlesOfParts>
    <vt:vector size="31" baseType="lpstr">
      <vt:lpstr>Austin</vt:lpstr>
      <vt:lpstr>Visio</vt:lpstr>
      <vt:lpstr>“DISEÑO Y DIMENSIONAMIENTO DE UN EQUIPO DE RESPUESTA ANTE INCIDENTES DE SEGURIDAD INFORMÁTICA (CSIRT). CASO DE ESTUDIO: ESCUELA POLITÉCNICA DEL EJÉRCITO.”</vt:lpstr>
      <vt:lpstr>Agenda</vt:lpstr>
      <vt:lpstr>Presentación de PowerPoint</vt:lpstr>
      <vt:lpstr>Lineamientos para la implementación del CSIRT</vt:lpstr>
      <vt:lpstr>Etapas para la implementación del CSIR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upuesto Referencial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onclusion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Ricardo</dc:creator>
  <cp:lastModifiedBy>Usuario</cp:lastModifiedBy>
  <cp:revision>139</cp:revision>
  <dcterms:created xsi:type="dcterms:W3CDTF">2011-07-13T23:14:40Z</dcterms:created>
  <dcterms:modified xsi:type="dcterms:W3CDTF">2013-03-26T02:59:47Z</dcterms:modified>
</cp:coreProperties>
</file>